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922" w:rsidRPr="000F1922" w:rsidRDefault="000F1922" w:rsidP="000F1922"/>
    <w:p w:rsidR="000F1922" w:rsidRPr="000F1922" w:rsidRDefault="000F1922" w:rsidP="000F1922"/>
    <w:p w:rsidR="000F1922" w:rsidRPr="000F1922" w:rsidRDefault="000F1922" w:rsidP="000F1922"/>
    <w:p w:rsidR="000F1922" w:rsidRDefault="000F1922" w:rsidP="000F1922"/>
    <w:p w:rsidR="000F1922" w:rsidRPr="000F1922" w:rsidRDefault="000F1922" w:rsidP="000F1922"/>
    <w:p w:rsidR="000F1922" w:rsidRDefault="000F1922" w:rsidP="000F1922"/>
    <w:p w:rsidR="000F1922" w:rsidRDefault="000F1922" w:rsidP="000F1922"/>
    <w:p w:rsidR="000F1922" w:rsidRDefault="000F1922" w:rsidP="000F1922"/>
    <w:p w:rsidR="000F1922" w:rsidRDefault="000F1922" w:rsidP="000F1922"/>
    <w:p w:rsidR="000F1922" w:rsidRDefault="000F1922" w:rsidP="000F1922"/>
    <w:p w:rsidR="000F1922" w:rsidRPr="000F1922" w:rsidRDefault="000F1922" w:rsidP="000F1922"/>
    <w:p w:rsidR="007E6534" w:rsidRDefault="007B3B4C" w:rsidP="007E6534">
      <w:pPr>
        <w:spacing w:line="560" w:lineRule="exact"/>
        <w:jc w:val="center"/>
        <w:rPr>
          <w:rFonts w:ascii="方正小标宋简体" w:eastAsia="方正小标宋简体"/>
          <w:sz w:val="44"/>
        </w:rPr>
      </w:pPr>
      <w:r w:rsidRPr="00A231CF">
        <w:rPr>
          <w:rFonts w:ascii="方正小标宋简体" w:eastAsia="方正小标宋简体" w:hint="eastAsia"/>
          <w:sz w:val="44"/>
        </w:rPr>
        <w:t>四川</w:t>
      </w:r>
      <w:r w:rsidR="00866073">
        <w:rPr>
          <w:rFonts w:ascii="方正小标宋简体" w:eastAsia="方正小标宋简体" w:hint="eastAsia"/>
          <w:sz w:val="44"/>
        </w:rPr>
        <w:t>预算管理一体化系统政府采购</w:t>
      </w:r>
    </w:p>
    <w:p w:rsidR="007B3B4C" w:rsidRPr="00A231CF" w:rsidRDefault="00866073" w:rsidP="00A231CF">
      <w:pPr>
        <w:spacing w:line="560" w:lineRule="exact"/>
        <w:jc w:val="center"/>
        <w:rPr>
          <w:rFonts w:ascii="方正小标宋简体" w:eastAsia="方正小标宋简体"/>
          <w:sz w:val="44"/>
        </w:rPr>
      </w:pPr>
      <w:r>
        <w:rPr>
          <w:rFonts w:ascii="方正小标宋简体" w:eastAsia="方正小标宋简体" w:hint="eastAsia"/>
          <w:sz w:val="44"/>
        </w:rPr>
        <w:t>用户操作</w:t>
      </w:r>
      <w:r w:rsidR="007B3B4C" w:rsidRPr="00A231CF">
        <w:rPr>
          <w:rFonts w:ascii="方正小标宋简体" w:eastAsia="方正小标宋简体" w:hint="eastAsia"/>
          <w:sz w:val="44"/>
        </w:rPr>
        <w:t>指南</w:t>
      </w:r>
    </w:p>
    <w:p w:rsidR="00563976" w:rsidRPr="007955C2" w:rsidRDefault="00563976" w:rsidP="000F1922">
      <w:pPr>
        <w:spacing w:line="560" w:lineRule="exact"/>
      </w:pPr>
    </w:p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Default="000F1922" w:rsidP="00563976"/>
    <w:p w:rsidR="000F1922" w:rsidRPr="000F1922" w:rsidRDefault="000F1922" w:rsidP="000F1922">
      <w:pPr>
        <w:spacing w:line="560" w:lineRule="exact"/>
        <w:jc w:val="center"/>
        <w:rPr>
          <w:rFonts w:ascii="黑体" w:eastAsia="黑体" w:hAnsi="黑体"/>
          <w:sz w:val="32"/>
        </w:rPr>
      </w:pPr>
      <w:r w:rsidRPr="000F1922">
        <w:rPr>
          <w:rFonts w:ascii="黑体" w:eastAsia="黑体" w:hAnsi="黑体" w:hint="eastAsia"/>
          <w:sz w:val="32"/>
        </w:rPr>
        <w:t>四川</w:t>
      </w:r>
      <w:r w:rsidR="00D55092">
        <w:rPr>
          <w:rFonts w:ascii="黑体" w:eastAsia="黑体" w:hAnsi="黑体" w:hint="eastAsia"/>
          <w:sz w:val="32"/>
        </w:rPr>
        <w:t>财政信息中心</w:t>
      </w:r>
    </w:p>
    <w:p w:rsidR="000F1922" w:rsidRPr="000F1922" w:rsidRDefault="000F1922" w:rsidP="000F1922">
      <w:pPr>
        <w:spacing w:line="560" w:lineRule="exact"/>
        <w:jc w:val="center"/>
        <w:rPr>
          <w:rFonts w:ascii="黑体" w:eastAsia="黑体" w:hAnsi="黑体"/>
          <w:sz w:val="32"/>
        </w:rPr>
      </w:pPr>
      <w:r w:rsidRPr="000F1922">
        <w:rPr>
          <w:rFonts w:ascii="黑体" w:eastAsia="黑体" w:hAnsi="黑体" w:hint="eastAsia"/>
          <w:sz w:val="32"/>
        </w:rPr>
        <w:t>202</w:t>
      </w:r>
      <w:r w:rsidR="00D55092">
        <w:rPr>
          <w:rFonts w:ascii="黑体" w:eastAsia="黑体" w:hAnsi="黑体" w:hint="eastAsia"/>
          <w:sz w:val="32"/>
        </w:rPr>
        <w:t>2</w:t>
      </w:r>
      <w:r w:rsidRPr="000F1922">
        <w:rPr>
          <w:rFonts w:ascii="黑体" w:eastAsia="黑体" w:hAnsi="黑体" w:hint="eastAsia"/>
          <w:sz w:val="32"/>
        </w:rPr>
        <w:t>年</w:t>
      </w:r>
      <w:r w:rsidR="00D55092">
        <w:rPr>
          <w:rFonts w:ascii="黑体" w:eastAsia="黑体" w:hAnsi="黑体" w:hint="eastAsia"/>
          <w:sz w:val="32"/>
        </w:rPr>
        <w:t>3</w:t>
      </w:r>
      <w:r w:rsidRPr="000F1922">
        <w:rPr>
          <w:rFonts w:ascii="黑体" w:eastAsia="黑体" w:hAnsi="黑体" w:hint="eastAsia"/>
          <w:sz w:val="32"/>
        </w:rPr>
        <w:t>月</w:t>
      </w:r>
    </w:p>
    <w:p w:rsidR="000F1922" w:rsidRDefault="000F1922" w:rsidP="00563976">
      <w:pPr>
        <w:sectPr w:rsidR="000F19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763979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32AD" w:rsidRPr="003C1042" w:rsidRDefault="00A231CF" w:rsidP="003C1042">
          <w:pPr>
            <w:pStyle w:val="TOC"/>
            <w:jc w:val="center"/>
            <w:rPr>
              <w:rFonts w:ascii="黑体" w:eastAsia="黑体" w:hAnsi="黑体"/>
              <w:color w:val="auto"/>
              <w:sz w:val="36"/>
              <w:lang w:val="zh-CN"/>
            </w:rPr>
          </w:pPr>
          <w:r w:rsidRPr="0074360C">
            <w:rPr>
              <w:rFonts w:ascii="黑体" w:eastAsia="黑体" w:hAnsi="黑体"/>
              <w:color w:val="auto"/>
              <w:sz w:val="36"/>
              <w:lang w:val="zh-CN"/>
            </w:rPr>
            <w:t>目</w:t>
          </w:r>
          <w:r w:rsidRPr="0074360C">
            <w:rPr>
              <w:rFonts w:ascii="黑体" w:eastAsia="黑体" w:hAnsi="黑体" w:hint="eastAsia"/>
              <w:color w:val="auto"/>
              <w:sz w:val="36"/>
              <w:lang w:val="zh-CN"/>
            </w:rPr>
            <w:t xml:space="preserve">  </w:t>
          </w:r>
          <w:r w:rsidRPr="0074360C">
            <w:rPr>
              <w:rFonts w:ascii="黑体" w:eastAsia="黑体" w:hAnsi="黑体"/>
              <w:color w:val="auto"/>
              <w:sz w:val="36"/>
              <w:lang w:val="zh-CN"/>
            </w:rPr>
            <w:t>录</w:t>
          </w:r>
        </w:p>
        <w:p w:rsidR="003C1042" w:rsidRDefault="00A231CF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AD4D6D">
            <w:rPr>
              <w:rFonts w:asciiTheme="minorEastAsia" w:hAnsiTheme="minorEastAsia"/>
              <w:sz w:val="24"/>
              <w:szCs w:val="24"/>
            </w:rPr>
            <w:fldChar w:fldCharType="begin"/>
          </w:r>
          <w:r w:rsidRPr="00AD4D6D">
            <w:rPr>
              <w:rFonts w:asciiTheme="minorEastAsia" w:hAnsiTheme="minorEastAsia"/>
              <w:sz w:val="24"/>
              <w:szCs w:val="24"/>
            </w:rPr>
            <w:instrText xml:space="preserve"> TOC \o "1-3" \h \z \u </w:instrText>
          </w:r>
          <w:r w:rsidRPr="00AD4D6D">
            <w:rPr>
              <w:rFonts w:asciiTheme="minorEastAsia" w:hAnsiTheme="minorEastAsia"/>
              <w:sz w:val="24"/>
              <w:szCs w:val="24"/>
            </w:rPr>
            <w:fldChar w:fldCharType="separate"/>
          </w:r>
          <w:hyperlink w:anchor="_Toc98842694" w:history="1">
            <w:r w:rsidR="003C1042" w:rsidRPr="004016B2">
              <w:rPr>
                <w:rStyle w:val="a9"/>
                <w:rFonts w:ascii="黑体" w:eastAsia="黑体" w:hAnsi="黑体"/>
                <w:noProof/>
              </w:rPr>
              <w:t>1.</w:t>
            </w:r>
            <w:r w:rsidR="003C1042" w:rsidRPr="004016B2">
              <w:rPr>
                <w:rStyle w:val="a9"/>
                <w:rFonts w:ascii="黑体" w:eastAsia="黑体" w:hAnsi="黑体" w:hint="eastAsia"/>
                <w:noProof/>
              </w:rPr>
              <w:t>概述</w:t>
            </w:r>
            <w:r w:rsidR="003C1042">
              <w:rPr>
                <w:noProof/>
                <w:webHidden/>
              </w:rPr>
              <w:tab/>
            </w:r>
            <w:r w:rsidR="003C1042">
              <w:rPr>
                <w:noProof/>
                <w:webHidden/>
              </w:rPr>
              <w:fldChar w:fldCharType="begin"/>
            </w:r>
            <w:r w:rsidR="003C1042">
              <w:rPr>
                <w:noProof/>
                <w:webHidden/>
              </w:rPr>
              <w:instrText xml:space="preserve"> PAGEREF _Toc98842694 \h </w:instrText>
            </w:r>
            <w:r w:rsidR="003C1042">
              <w:rPr>
                <w:noProof/>
                <w:webHidden/>
              </w:rPr>
            </w:r>
            <w:r w:rsidR="003C1042">
              <w:rPr>
                <w:noProof/>
                <w:webHidden/>
              </w:rPr>
              <w:fldChar w:fldCharType="separate"/>
            </w:r>
            <w:r w:rsidR="003C1042">
              <w:rPr>
                <w:noProof/>
                <w:webHidden/>
              </w:rPr>
              <w:t>1</w:t>
            </w:r>
            <w:r w:rsidR="003C1042"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695" w:history="1">
            <w:r w:rsidRPr="004016B2">
              <w:rPr>
                <w:rStyle w:val="a9"/>
                <w:rFonts w:ascii="黑体" w:eastAsia="黑体" w:hAnsi="黑体"/>
                <w:noProof/>
              </w:rPr>
              <w:t>1.1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政府采购整体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696" w:history="1">
            <w:r w:rsidRPr="004016B2">
              <w:rPr>
                <w:rStyle w:val="a9"/>
                <w:rFonts w:ascii="黑体" w:eastAsia="黑体" w:hAnsi="黑体"/>
                <w:noProof/>
              </w:rPr>
              <w:t>2.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697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2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698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2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操作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699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2.2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项目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0" w:history="1">
            <w:r w:rsidRPr="004016B2">
              <w:rPr>
                <w:rStyle w:val="a9"/>
                <w:rFonts w:ascii="黑体" w:eastAsia="黑体" w:hAnsi="黑体"/>
                <w:noProof/>
              </w:rPr>
              <w:t>2.2.2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项目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1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2.3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项目与合同推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2" w:history="1">
            <w:r w:rsidRPr="004016B2">
              <w:rPr>
                <w:rStyle w:val="a9"/>
                <w:rFonts w:ascii="黑体" w:eastAsia="黑体" w:hAnsi="黑体"/>
                <w:noProof/>
              </w:rPr>
              <w:t>3.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3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3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4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3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操作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5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3.2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订单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6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3.2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订单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7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3.2.3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订单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8" w:history="1">
            <w:r w:rsidRPr="004016B2">
              <w:rPr>
                <w:rStyle w:val="a9"/>
                <w:rFonts w:ascii="黑体" w:eastAsia="黑体" w:hAnsi="黑体"/>
                <w:noProof/>
              </w:rPr>
              <w:t>4.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支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09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4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0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4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操作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1" w:history="1">
            <w:r w:rsidRPr="004016B2">
              <w:rPr>
                <w:rStyle w:val="a9"/>
                <w:rFonts w:ascii="黑体" w:eastAsia="黑体" w:hAnsi="黑体"/>
                <w:noProof/>
              </w:rPr>
              <w:t>5.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变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2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5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3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5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操作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4" w:history="1">
            <w:r w:rsidRPr="004016B2">
              <w:rPr>
                <w:rStyle w:val="a9"/>
                <w:rFonts w:ascii="黑体" w:eastAsia="黑体" w:hAnsi="黑体"/>
                <w:noProof/>
              </w:rPr>
              <w:t>6.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5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6.1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合同金额大于采购预算，应该怎么操作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6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6.2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结转的预算项目为何看不见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7" w:history="1">
            <w:r w:rsidRPr="004016B2">
              <w:rPr>
                <w:rStyle w:val="a9"/>
                <w:rFonts w:ascii="黑体" w:eastAsia="黑体" w:hAnsi="黑体"/>
                <w:noProof/>
              </w:rPr>
              <w:t xml:space="preserve">6.3 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年中追加采购预算后，应该怎么操作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8" w:history="1">
            <w:r w:rsidRPr="004016B2">
              <w:rPr>
                <w:rStyle w:val="a9"/>
                <w:rFonts w:ascii="黑体" w:eastAsia="黑体" w:hAnsi="黑体"/>
                <w:noProof/>
              </w:rPr>
              <w:t>6.4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怎么做采购预算调剂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19" w:history="1">
            <w:r w:rsidRPr="004016B2">
              <w:rPr>
                <w:rStyle w:val="a9"/>
                <w:rFonts w:ascii="黑体" w:eastAsia="黑体" w:hAnsi="黑体"/>
                <w:noProof/>
              </w:rPr>
              <w:t>6.5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内网的采购计划与外网的采购项目有什么联系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20" w:history="1">
            <w:r w:rsidRPr="004016B2">
              <w:rPr>
                <w:rStyle w:val="a9"/>
                <w:rFonts w:ascii="黑体" w:eastAsia="黑体" w:hAnsi="黑体"/>
                <w:noProof/>
              </w:rPr>
              <w:t>6.6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预算尚未下达，应如何采购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21" w:history="1">
            <w:r w:rsidRPr="004016B2">
              <w:rPr>
                <w:rStyle w:val="a9"/>
                <w:rFonts w:ascii="黑体" w:eastAsia="黑体" w:hAnsi="黑体"/>
                <w:noProof/>
              </w:rPr>
              <w:t>6.7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采购预算已经批复了，怎么填补到之前采购项目中的“保障金”里面去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042" w:rsidRDefault="003C1042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8842722" w:history="1">
            <w:r w:rsidRPr="004016B2">
              <w:rPr>
                <w:rStyle w:val="a9"/>
                <w:rFonts w:ascii="黑体" w:eastAsia="黑体" w:hAnsi="黑体"/>
                <w:noProof/>
              </w:rPr>
              <w:t>6.8</w:t>
            </w:r>
            <w:r w:rsidRPr="004016B2">
              <w:rPr>
                <w:rStyle w:val="a9"/>
                <w:rFonts w:ascii="黑体" w:eastAsia="黑体" w:hAnsi="黑体" w:hint="eastAsia"/>
                <w:noProof/>
              </w:rPr>
              <w:t>如何变更采购品目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8842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1CF" w:rsidRDefault="00A231CF">
          <w:r w:rsidRPr="00AD4D6D">
            <w:rPr>
              <w:rFonts w:asciiTheme="minorEastAsia" w:hAnsiTheme="minorEastAsia" w:cs="Times New Roman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A231CF" w:rsidRDefault="00A231CF" w:rsidP="00A231CF">
      <w:pPr>
        <w:sectPr w:rsidR="00A231CF" w:rsidSect="007955C2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bookmarkStart w:id="0" w:name="_GoBack"/>
      <w:bookmarkEnd w:id="0"/>
    </w:p>
    <w:p w:rsidR="00160827" w:rsidRPr="00A231CF" w:rsidRDefault="00487CF9" w:rsidP="000F1922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1" w:name="_Toc98842694"/>
      <w:r w:rsidRPr="00A231CF">
        <w:rPr>
          <w:rFonts w:ascii="黑体" w:eastAsia="黑体" w:hAnsi="黑体" w:hint="eastAsia"/>
          <w:b w:val="0"/>
          <w:sz w:val="36"/>
        </w:rPr>
        <w:lastRenderedPageBreak/>
        <w:t>1.</w:t>
      </w:r>
      <w:r w:rsidR="00B11439" w:rsidRPr="00A231CF">
        <w:rPr>
          <w:rFonts w:ascii="黑体" w:eastAsia="黑体" w:hAnsi="黑体" w:hint="eastAsia"/>
          <w:b w:val="0"/>
          <w:sz w:val="36"/>
        </w:rPr>
        <w:t>概述</w:t>
      </w:r>
      <w:bookmarkEnd w:id="1"/>
    </w:p>
    <w:p w:rsidR="00B516F9" w:rsidRDefault="007C3DC5" w:rsidP="0074360C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本指南</w:t>
      </w:r>
      <w:r w:rsidR="00875D95">
        <w:rPr>
          <w:rFonts w:asciiTheme="minorEastAsia" w:hAnsiTheme="minorEastAsia" w:hint="eastAsia"/>
          <w:sz w:val="28"/>
          <w:szCs w:val="28"/>
        </w:rPr>
        <w:t>主要</w:t>
      </w:r>
      <w:proofErr w:type="gramStart"/>
      <w:r w:rsidR="00875D95">
        <w:rPr>
          <w:rFonts w:asciiTheme="minorEastAsia" w:hAnsiTheme="minorEastAsia" w:hint="eastAsia"/>
          <w:sz w:val="28"/>
          <w:szCs w:val="28"/>
        </w:rPr>
        <w:t>面向</w:t>
      </w:r>
      <w:r w:rsidR="00601579">
        <w:rPr>
          <w:rFonts w:asciiTheme="minorEastAsia" w:hAnsiTheme="minorEastAsia" w:hint="eastAsia"/>
          <w:sz w:val="28"/>
          <w:szCs w:val="28"/>
        </w:rPr>
        <w:t>省</w:t>
      </w:r>
      <w:proofErr w:type="gramEnd"/>
      <w:r w:rsidR="00601579">
        <w:rPr>
          <w:rFonts w:asciiTheme="minorEastAsia" w:hAnsiTheme="minorEastAsia" w:hint="eastAsia"/>
          <w:sz w:val="28"/>
          <w:szCs w:val="28"/>
        </w:rPr>
        <w:t>本级</w:t>
      </w:r>
      <w:r w:rsidR="00875D95">
        <w:rPr>
          <w:rFonts w:asciiTheme="minorEastAsia" w:hAnsiTheme="minorEastAsia" w:hint="eastAsia"/>
          <w:sz w:val="28"/>
          <w:szCs w:val="28"/>
        </w:rPr>
        <w:t>单位用户，</w:t>
      </w:r>
      <w:r>
        <w:rPr>
          <w:rFonts w:asciiTheme="minorEastAsia" w:hAnsiTheme="minorEastAsia" w:hint="eastAsia"/>
          <w:sz w:val="28"/>
          <w:szCs w:val="28"/>
        </w:rPr>
        <w:t>旨在帮助用户</w:t>
      </w:r>
      <w:r w:rsidR="00151F30">
        <w:rPr>
          <w:rFonts w:asciiTheme="minorEastAsia" w:hAnsiTheme="minorEastAsia" w:hint="eastAsia"/>
          <w:sz w:val="28"/>
          <w:szCs w:val="28"/>
        </w:rPr>
        <w:t>快速</w:t>
      </w:r>
      <w:r>
        <w:rPr>
          <w:rFonts w:asciiTheme="minorEastAsia" w:hAnsiTheme="minorEastAsia" w:hint="eastAsia"/>
          <w:sz w:val="28"/>
          <w:szCs w:val="28"/>
        </w:rPr>
        <w:t>熟悉新版</w:t>
      </w:r>
      <w:r w:rsidR="00B90D22">
        <w:rPr>
          <w:rFonts w:asciiTheme="minorEastAsia" w:hAnsiTheme="minorEastAsia" w:hint="eastAsia"/>
          <w:sz w:val="28"/>
          <w:szCs w:val="28"/>
        </w:rPr>
        <w:t>四川</w:t>
      </w:r>
      <w:r w:rsidR="001E4E53">
        <w:rPr>
          <w:rFonts w:asciiTheme="minorEastAsia" w:hAnsiTheme="minorEastAsia"/>
          <w:sz w:val="28"/>
          <w:szCs w:val="28"/>
        </w:rPr>
        <w:t>“</w:t>
      </w:r>
      <w:r w:rsidR="00497DD5" w:rsidRPr="008E37A4">
        <w:rPr>
          <w:rFonts w:asciiTheme="minorEastAsia" w:hAnsiTheme="minorEastAsia" w:hint="eastAsia"/>
          <w:sz w:val="28"/>
          <w:szCs w:val="28"/>
        </w:rPr>
        <w:t>预算管理一体化系统</w:t>
      </w:r>
      <w:r w:rsidR="00EF0AEA">
        <w:rPr>
          <w:rFonts w:asciiTheme="minorEastAsia" w:hAnsiTheme="minorEastAsia" w:hint="eastAsia"/>
          <w:sz w:val="28"/>
          <w:szCs w:val="28"/>
        </w:rPr>
        <w:t>-</w:t>
      </w:r>
      <w:r w:rsidR="0075363A" w:rsidRPr="008E37A4">
        <w:rPr>
          <w:rFonts w:asciiTheme="minorEastAsia" w:hAnsiTheme="minorEastAsia" w:hint="eastAsia"/>
          <w:sz w:val="28"/>
          <w:szCs w:val="28"/>
        </w:rPr>
        <w:t>政府采购</w:t>
      </w:r>
      <w:r w:rsidR="001E4E53">
        <w:rPr>
          <w:rFonts w:asciiTheme="minorEastAsia" w:hAnsiTheme="minorEastAsia"/>
          <w:sz w:val="28"/>
          <w:szCs w:val="28"/>
        </w:rPr>
        <w:t>”</w:t>
      </w:r>
      <w:r w:rsidR="00BB0E69">
        <w:rPr>
          <w:rFonts w:asciiTheme="minorEastAsia" w:hAnsiTheme="minorEastAsia"/>
          <w:sz w:val="28"/>
          <w:szCs w:val="28"/>
        </w:rPr>
        <w:t>的常用操作</w:t>
      </w:r>
      <w:r w:rsidR="00D43D81">
        <w:rPr>
          <w:rFonts w:asciiTheme="minorEastAsia" w:hAnsiTheme="minorEastAsia" w:hint="eastAsia"/>
          <w:sz w:val="28"/>
          <w:szCs w:val="28"/>
        </w:rPr>
        <w:t>。</w:t>
      </w:r>
    </w:p>
    <w:p w:rsidR="006A382D" w:rsidRPr="00BD771C" w:rsidRDefault="00BD771C" w:rsidP="00BD771C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" w:name="_Toc98842695"/>
      <w:r w:rsidRPr="00BD771C">
        <w:rPr>
          <w:rFonts w:ascii="黑体" w:eastAsia="黑体" w:hAnsi="黑体" w:hint="eastAsia"/>
          <w:b w:val="0"/>
        </w:rPr>
        <w:t>1.1</w:t>
      </w:r>
      <w:r w:rsidR="006A382D" w:rsidRPr="00BD771C">
        <w:rPr>
          <w:rFonts w:ascii="黑体" w:eastAsia="黑体" w:hAnsi="黑体"/>
          <w:b w:val="0"/>
        </w:rPr>
        <w:t>政府采购</w:t>
      </w:r>
      <w:r w:rsidR="0050208B">
        <w:rPr>
          <w:rFonts w:ascii="黑体" w:eastAsia="黑体" w:hAnsi="黑体"/>
          <w:b w:val="0"/>
        </w:rPr>
        <w:t>整</w:t>
      </w:r>
      <w:r w:rsidR="006A382D" w:rsidRPr="00BD771C">
        <w:rPr>
          <w:rFonts w:ascii="黑体" w:eastAsia="黑体" w:hAnsi="黑体"/>
          <w:b w:val="0"/>
        </w:rPr>
        <w:t>体流程</w:t>
      </w:r>
      <w:r w:rsidR="0086654C">
        <w:rPr>
          <w:rFonts w:ascii="黑体" w:eastAsia="黑体" w:hAnsi="黑体"/>
          <w:b w:val="0"/>
        </w:rPr>
        <w:t>图</w:t>
      </w:r>
      <w:bookmarkEnd w:id="2"/>
    </w:p>
    <w:p w:rsidR="001F7A15" w:rsidRDefault="008A6617" w:rsidP="00D238B4">
      <w:pPr>
        <w:widowControl/>
        <w:jc w:val="center"/>
      </w:pPr>
      <w:r>
        <w:object w:dxaOrig="5338" w:dyaOrig="8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pt;height:423.5pt" o:ole="">
            <v:imagedata r:id="rId10" o:title=""/>
          </v:shape>
          <o:OLEObject Type="Embed" ProgID="Visio.Drawing.11" ShapeID="_x0000_i1025" DrawAspect="Content" ObjectID="_1709455463" r:id="rId11"/>
        </w:object>
      </w:r>
    </w:p>
    <w:p w:rsidR="00346DEB" w:rsidRDefault="00346DEB" w:rsidP="00D238B4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政府采购整体流程图</w:t>
      </w:r>
    </w:p>
    <w:p w:rsidR="00B11439" w:rsidRPr="00A231CF" w:rsidRDefault="00434255" w:rsidP="00A231CF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3" w:name="_Toc98842696"/>
      <w:r w:rsidRPr="00A231CF">
        <w:rPr>
          <w:rFonts w:ascii="黑体" w:eastAsia="黑体" w:hAnsi="黑体" w:hint="eastAsia"/>
          <w:b w:val="0"/>
          <w:sz w:val="36"/>
        </w:rPr>
        <w:t>2.</w:t>
      </w:r>
      <w:r w:rsidR="00AA7B7B">
        <w:rPr>
          <w:rFonts w:ascii="黑体" w:eastAsia="黑体" w:hAnsi="黑体" w:hint="eastAsia"/>
          <w:b w:val="0"/>
          <w:sz w:val="36"/>
        </w:rPr>
        <w:t>采购项目</w:t>
      </w:r>
      <w:bookmarkEnd w:id="3"/>
    </w:p>
    <w:p w:rsidR="00B11439" w:rsidRPr="00A231CF" w:rsidRDefault="00B11439" w:rsidP="00A231CF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4" w:name="_Toc98842697"/>
      <w:r w:rsidRPr="00A231CF">
        <w:rPr>
          <w:rFonts w:ascii="黑体" w:eastAsia="黑体" w:hAnsi="黑体" w:hint="eastAsia"/>
          <w:b w:val="0"/>
        </w:rPr>
        <w:t xml:space="preserve">2.1 </w:t>
      </w:r>
      <w:r w:rsidR="00DF4ED2">
        <w:rPr>
          <w:rFonts w:ascii="黑体" w:eastAsia="黑体" w:hAnsi="黑体" w:hint="eastAsia"/>
          <w:b w:val="0"/>
        </w:rPr>
        <w:t>业务流程</w:t>
      </w:r>
      <w:bookmarkEnd w:id="4"/>
    </w:p>
    <w:p w:rsidR="007A3790" w:rsidRDefault="00251A48" w:rsidP="001F7A15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采购项目</w:t>
      </w:r>
      <w:r w:rsidR="000E7D08">
        <w:rPr>
          <w:rFonts w:asciiTheme="minorEastAsia" w:hAnsiTheme="minorEastAsia" w:hint="eastAsia"/>
          <w:sz w:val="28"/>
          <w:szCs w:val="28"/>
        </w:rPr>
        <w:t>流程</w:t>
      </w:r>
      <w:r>
        <w:rPr>
          <w:rFonts w:asciiTheme="minorEastAsia" w:hAnsiTheme="minorEastAsia" w:hint="eastAsia"/>
          <w:sz w:val="28"/>
          <w:szCs w:val="28"/>
        </w:rPr>
        <w:t>一共有</w:t>
      </w:r>
      <w:r w:rsidR="0045513E">
        <w:rPr>
          <w:rFonts w:asciiTheme="minorEastAsia" w:hAnsiTheme="minorEastAsia" w:hint="eastAsia"/>
          <w:sz w:val="28"/>
          <w:szCs w:val="28"/>
        </w:rPr>
        <w:t>五</w:t>
      </w:r>
      <w:r w:rsidR="000E7D08">
        <w:rPr>
          <w:rFonts w:asciiTheme="minorEastAsia" w:hAnsiTheme="minorEastAsia" w:hint="eastAsia"/>
          <w:sz w:val="28"/>
          <w:szCs w:val="28"/>
        </w:rPr>
        <w:t>个节点</w:t>
      </w:r>
      <w:r w:rsidR="00B67D04">
        <w:rPr>
          <w:rFonts w:asciiTheme="minorEastAsia" w:hAnsiTheme="minorEastAsia" w:hint="eastAsia"/>
          <w:sz w:val="28"/>
          <w:szCs w:val="28"/>
        </w:rPr>
        <w:t>，</w:t>
      </w:r>
      <w:r w:rsidR="001A3587">
        <w:rPr>
          <w:rFonts w:asciiTheme="minorEastAsia" w:hAnsiTheme="minorEastAsia" w:hint="eastAsia"/>
          <w:sz w:val="28"/>
          <w:szCs w:val="28"/>
        </w:rPr>
        <w:t>如</w:t>
      </w:r>
      <w:r w:rsidR="00411DF3">
        <w:rPr>
          <w:rFonts w:asciiTheme="minorEastAsia" w:hAnsiTheme="minorEastAsia" w:hint="eastAsia"/>
          <w:sz w:val="28"/>
          <w:szCs w:val="28"/>
        </w:rPr>
        <w:t>图2</w:t>
      </w:r>
      <w:r w:rsidR="00411DF3">
        <w:rPr>
          <w:rFonts w:asciiTheme="minorEastAsia" w:hAnsiTheme="minorEastAsia"/>
          <w:sz w:val="28"/>
          <w:szCs w:val="28"/>
        </w:rPr>
        <w:t>-1</w:t>
      </w:r>
      <w:r w:rsidR="00411DF3">
        <w:rPr>
          <w:rFonts w:asciiTheme="minorEastAsia" w:hAnsiTheme="minorEastAsia" w:hint="eastAsia"/>
          <w:sz w:val="28"/>
          <w:szCs w:val="28"/>
        </w:rPr>
        <w:t>所示</w:t>
      </w:r>
      <w:r w:rsidR="001A3587">
        <w:rPr>
          <w:rFonts w:asciiTheme="minorEastAsia" w:hAnsiTheme="minorEastAsia" w:hint="eastAsia"/>
          <w:sz w:val="28"/>
          <w:szCs w:val="28"/>
        </w:rPr>
        <w:t>：</w:t>
      </w:r>
    </w:p>
    <w:p w:rsidR="00795B3F" w:rsidRDefault="00AD4D59" w:rsidP="00170CA5">
      <w:pPr>
        <w:ind w:firstLineChars="100" w:firstLine="210"/>
        <w:jc w:val="center"/>
      </w:pPr>
      <w:r>
        <w:object w:dxaOrig="5754" w:dyaOrig="2494">
          <v:shape id="_x0000_i1026" type="#_x0000_t75" style="width:287.5pt;height:124.5pt" o:ole="">
            <v:imagedata r:id="rId12" o:title=""/>
          </v:shape>
          <o:OLEObject Type="Embed" ProgID="Visio.Drawing.11" ShapeID="_x0000_i1026" DrawAspect="Content" ObjectID="_1709455464" r:id="rId13"/>
        </w:object>
      </w:r>
    </w:p>
    <w:p w:rsidR="00F206D8" w:rsidRPr="00D4680B" w:rsidRDefault="002A1352" w:rsidP="007F46EC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74360C"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="0074360C"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="00FF4FDE">
        <w:rPr>
          <w:rFonts w:asciiTheme="minorEastAsia" w:hAnsiTheme="minorEastAsia"/>
          <w:color w:val="000000"/>
          <w:szCs w:val="20"/>
          <w:lang w:val="x-none" w:eastAsia="x-none"/>
        </w:rPr>
        <w:t>采购项目业务流程</w:t>
      </w:r>
      <w:r w:rsidR="00B67D04">
        <w:rPr>
          <w:rFonts w:asciiTheme="minorEastAsia" w:hAnsiTheme="minorEastAsia" w:hint="eastAsia"/>
          <w:color w:val="000000"/>
          <w:szCs w:val="20"/>
          <w:lang w:val="x-none"/>
        </w:rPr>
        <w:t>图</w:t>
      </w:r>
    </w:p>
    <w:p w:rsidR="00B11439" w:rsidRPr="00A231CF" w:rsidRDefault="00B11439" w:rsidP="0074360C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5" w:name="_Toc98842698"/>
      <w:r w:rsidRPr="00A231CF">
        <w:rPr>
          <w:rFonts w:ascii="黑体" w:eastAsia="黑体" w:hAnsi="黑体" w:hint="eastAsia"/>
          <w:b w:val="0"/>
        </w:rPr>
        <w:t xml:space="preserve">2.2 </w:t>
      </w:r>
      <w:r w:rsidR="00286821">
        <w:rPr>
          <w:rFonts w:ascii="黑体" w:eastAsia="黑体" w:hAnsi="黑体" w:hint="eastAsia"/>
          <w:b w:val="0"/>
        </w:rPr>
        <w:t>操作方法</w:t>
      </w:r>
      <w:bookmarkEnd w:id="5"/>
    </w:p>
    <w:p w:rsidR="00284E2C" w:rsidRPr="001F7A15" w:rsidRDefault="00284E2C" w:rsidP="0074360C">
      <w:pPr>
        <w:pStyle w:val="3"/>
        <w:spacing w:before="0" w:after="0" w:line="560" w:lineRule="exact"/>
        <w:rPr>
          <w:rFonts w:ascii="黑体" w:eastAsia="黑体" w:hAnsi="黑体"/>
          <w:b w:val="0"/>
          <w:sz w:val="28"/>
        </w:rPr>
      </w:pPr>
      <w:bookmarkStart w:id="6" w:name="_Toc98842699"/>
      <w:r w:rsidRPr="001F7A15">
        <w:rPr>
          <w:rFonts w:ascii="黑体" w:eastAsia="黑体" w:hAnsi="黑体" w:hint="eastAsia"/>
          <w:b w:val="0"/>
          <w:sz w:val="28"/>
        </w:rPr>
        <w:t>2.2.</w:t>
      </w:r>
      <w:r w:rsidR="00510BC7" w:rsidRPr="001F7A15">
        <w:rPr>
          <w:rFonts w:ascii="黑体" w:eastAsia="黑体" w:hAnsi="黑体" w:hint="eastAsia"/>
          <w:b w:val="0"/>
          <w:sz w:val="28"/>
        </w:rPr>
        <w:t>1</w:t>
      </w:r>
      <w:r w:rsidRPr="001F7A15">
        <w:rPr>
          <w:rFonts w:ascii="黑体" w:eastAsia="黑体" w:hAnsi="黑体" w:hint="eastAsia"/>
          <w:b w:val="0"/>
          <w:sz w:val="28"/>
        </w:rPr>
        <w:t xml:space="preserve"> </w:t>
      </w:r>
      <w:r w:rsidR="00CE5673">
        <w:rPr>
          <w:rFonts w:ascii="黑体" w:eastAsia="黑体" w:hAnsi="黑体" w:hint="eastAsia"/>
          <w:b w:val="0"/>
          <w:sz w:val="28"/>
        </w:rPr>
        <w:t>采购项目录入</w:t>
      </w:r>
      <w:bookmarkEnd w:id="6"/>
    </w:p>
    <w:p w:rsidR="00BC64E2" w:rsidRDefault="00A13F80" w:rsidP="00BC64E2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经办</w:t>
      </w:r>
      <w:r w:rsidR="00B440C0">
        <w:rPr>
          <w:rFonts w:asciiTheme="minorEastAsia" w:hAnsiTheme="minorEastAsia" w:hint="eastAsia"/>
          <w:sz w:val="28"/>
          <w:szCs w:val="28"/>
        </w:rPr>
        <w:t>用户</w:t>
      </w:r>
      <w:r w:rsidR="00A567C6">
        <w:rPr>
          <w:rFonts w:asciiTheme="minorEastAsia" w:hAnsiTheme="minorEastAsia" w:hint="eastAsia"/>
          <w:sz w:val="28"/>
          <w:szCs w:val="28"/>
        </w:rPr>
        <w:t>登录</w:t>
      </w:r>
      <w:r w:rsidR="0067366B">
        <w:rPr>
          <w:rFonts w:asciiTheme="minorEastAsia" w:hAnsiTheme="minorEastAsia" w:hint="eastAsia"/>
          <w:sz w:val="28"/>
          <w:szCs w:val="28"/>
        </w:rPr>
        <w:t>“</w:t>
      </w:r>
      <w:r w:rsidR="0067366B" w:rsidRPr="0067366B">
        <w:rPr>
          <w:rFonts w:asciiTheme="minorEastAsia" w:hAnsiTheme="minorEastAsia" w:hint="eastAsia"/>
          <w:sz w:val="28"/>
          <w:szCs w:val="28"/>
        </w:rPr>
        <w:t>预算管理一体化系统</w:t>
      </w:r>
      <w:r w:rsidR="0067366B">
        <w:rPr>
          <w:rFonts w:asciiTheme="minorEastAsia" w:hAnsiTheme="minorEastAsia" w:hint="eastAsia"/>
          <w:sz w:val="28"/>
          <w:szCs w:val="28"/>
        </w:rPr>
        <w:t>”</w:t>
      </w:r>
      <w:r w:rsidR="00DF718E">
        <w:rPr>
          <w:rFonts w:asciiTheme="minorEastAsia" w:hAnsiTheme="minorEastAsia" w:hint="eastAsia"/>
          <w:sz w:val="28"/>
          <w:szCs w:val="28"/>
        </w:rPr>
        <w:t>后，依次点击“政府采购”</w:t>
      </w:r>
      <w:r w:rsidR="003132B0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3132B0">
        <w:rPr>
          <w:rFonts w:asciiTheme="minorEastAsia" w:hAnsiTheme="minorEastAsia" w:hint="eastAsia"/>
          <w:sz w:val="28"/>
          <w:szCs w:val="28"/>
        </w:rPr>
        <w:t xml:space="preserve"> </w:t>
      </w:r>
      <w:r w:rsidR="00DF718E">
        <w:rPr>
          <w:rFonts w:asciiTheme="minorEastAsia" w:hAnsiTheme="minorEastAsia" w:hint="eastAsia"/>
          <w:sz w:val="28"/>
          <w:szCs w:val="28"/>
        </w:rPr>
        <w:t>“采购项目”</w:t>
      </w:r>
      <w:r w:rsidR="003132B0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3132B0">
        <w:rPr>
          <w:rFonts w:asciiTheme="minorEastAsia" w:hAnsiTheme="minorEastAsia" w:hint="eastAsia"/>
          <w:sz w:val="28"/>
          <w:szCs w:val="28"/>
        </w:rPr>
        <w:t xml:space="preserve"> </w:t>
      </w:r>
      <w:r w:rsidR="00496328">
        <w:rPr>
          <w:rFonts w:asciiTheme="minorEastAsia" w:hAnsiTheme="minorEastAsia" w:hint="eastAsia"/>
          <w:sz w:val="28"/>
          <w:szCs w:val="28"/>
        </w:rPr>
        <w:t>“</w:t>
      </w:r>
      <w:r w:rsidR="00DF718E">
        <w:rPr>
          <w:rFonts w:asciiTheme="minorEastAsia" w:hAnsiTheme="minorEastAsia" w:hint="eastAsia"/>
          <w:sz w:val="28"/>
          <w:szCs w:val="28"/>
        </w:rPr>
        <w:t>项目</w:t>
      </w:r>
      <w:r w:rsidR="00496328">
        <w:rPr>
          <w:rFonts w:asciiTheme="minorEastAsia" w:hAnsiTheme="minorEastAsia" w:hint="eastAsia"/>
          <w:sz w:val="28"/>
          <w:szCs w:val="28"/>
        </w:rPr>
        <w:t>录入</w:t>
      </w:r>
      <w:r w:rsidR="00DF718E">
        <w:rPr>
          <w:rFonts w:asciiTheme="minorEastAsia" w:hAnsiTheme="minorEastAsia" w:hint="eastAsia"/>
          <w:sz w:val="28"/>
          <w:szCs w:val="28"/>
        </w:rPr>
        <w:t>”</w:t>
      </w:r>
      <w:r w:rsidR="00402682">
        <w:rPr>
          <w:rFonts w:asciiTheme="minorEastAsia" w:hAnsiTheme="minorEastAsia" w:hint="eastAsia"/>
          <w:sz w:val="28"/>
          <w:szCs w:val="28"/>
        </w:rPr>
        <w:t>进入采购项目</w:t>
      </w:r>
      <w:r w:rsidR="00876D28">
        <w:rPr>
          <w:rFonts w:asciiTheme="minorEastAsia" w:hAnsiTheme="minorEastAsia" w:hint="eastAsia"/>
          <w:sz w:val="28"/>
          <w:szCs w:val="28"/>
        </w:rPr>
        <w:t>“待送审”</w:t>
      </w:r>
      <w:r w:rsidR="00402682">
        <w:rPr>
          <w:rFonts w:asciiTheme="minorEastAsia" w:hAnsiTheme="minorEastAsia" w:hint="eastAsia"/>
          <w:sz w:val="28"/>
          <w:szCs w:val="28"/>
        </w:rPr>
        <w:t>页</w:t>
      </w:r>
      <w:r w:rsidR="004F69DB">
        <w:rPr>
          <w:rFonts w:asciiTheme="minorEastAsia" w:hAnsiTheme="minorEastAsia" w:hint="eastAsia"/>
          <w:sz w:val="28"/>
          <w:szCs w:val="28"/>
        </w:rPr>
        <w:t>面。</w:t>
      </w:r>
      <w:r w:rsidR="00463AFC">
        <w:rPr>
          <w:rFonts w:asciiTheme="minorEastAsia" w:hAnsiTheme="minorEastAsia" w:hint="eastAsia"/>
          <w:sz w:val="28"/>
          <w:szCs w:val="28"/>
        </w:rPr>
        <w:t>点击【新增】按钮，</w:t>
      </w:r>
      <w:r w:rsidR="00C472CC">
        <w:rPr>
          <w:rFonts w:asciiTheme="minorEastAsia" w:hAnsiTheme="minorEastAsia" w:hint="eastAsia"/>
          <w:sz w:val="28"/>
          <w:szCs w:val="28"/>
        </w:rPr>
        <w:t>在弹出的对话框中</w:t>
      </w:r>
      <w:r w:rsidR="00991036">
        <w:rPr>
          <w:rFonts w:asciiTheme="minorEastAsia" w:hAnsiTheme="minorEastAsia" w:hint="eastAsia"/>
          <w:sz w:val="28"/>
          <w:szCs w:val="28"/>
        </w:rPr>
        <w:t>填入相应信息：</w:t>
      </w:r>
    </w:p>
    <w:p w:rsidR="00331BC9" w:rsidRDefault="00331BC9" w:rsidP="00C63EF3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DD4E744" wp14:editId="283CB9A9">
            <wp:extent cx="5274310" cy="255718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DA5" w:rsidRPr="00D4680B" w:rsidRDefault="00DD7DA5" w:rsidP="00DD7DA5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471A2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</w:t>
      </w:r>
      <w:r w:rsidR="007A12DD">
        <w:rPr>
          <w:rFonts w:asciiTheme="minorEastAsia" w:hAnsiTheme="minorEastAsia"/>
          <w:color w:val="000000"/>
          <w:szCs w:val="20"/>
          <w:lang w:val="x-none" w:eastAsia="x-none"/>
        </w:rPr>
        <w:t>录入-基本信息</w:t>
      </w:r>
    </w:p>
    <w:p w:rsidR="008249CA" w:rsidRDefault="003640EC" w:rsidP="0099103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“基本信息”填写完毕后点击【下一步】来到“商品信息”</w:t>
      </w:r>
      <w:r w:rsidR="006C09C5">
        <w:rPr>
          <w:rFonts w:asciiTheme="minorEastAsia" w:hAnsiTheme="minorEastAsia" w:hint="eastAsia"/>
          <w:sz w:val="28"/>
          <w:szCs w:val="28"/>
        </w:rPr>
        <w:t>小节</w:t>
      </w:r>
      <w:r w:rsidR="00833D6A">
        <w:rPr>
          <w:rFonts w:asciiTheme="minorEastAsia" w:hAnsiTheme="minorEastAsia" w:hint="eastAsia"/>
          <w:sz w:val="28"/>
          <w:szCs w:val="28"/>
        </w:rPr>
        <w:t>，</w:t>
      </w:r>
      <w:r w:rsidR="007935CB">
        <w:rPr>
          <w:rFonts w:asciiTheme="minorEastAsia" w:hAnsiTheme="minorEastAsia" w:hint="eastAsia"/>
          <w:sz w:val="28"/>
          <w:szCs w:val="28"/>
        </w:rPr>
        <w:t>点击【选择预算项目采购商品】</w:t>
      </w:r>
      <w:r w:rsidR="00DC23B3">
        <w:rPr>
          <w:rFonts w:asciiTheme="minorEastAsia" w:hAnsiTheme="minorEastAsia" w:hint="eastAsia"/>
          <w:sz w:val="28"/>
          <w:szCs w:val="28"/>
        </w:rPr>
        <w:t>在新弹出的对话框中选择采购品目并【确定】</w:t>
      </w:r>
      <w:r w:rsidR="00676ADE">
        <w:rPr>
          <w:rFonts w:asciiTheme="minorEastAsia" w:hAnsiTheme="minorEastAsia" w:hint="eastAsia"/>
          <w:sz w:val="28"/>
          <w:szCs w:val="28"/>
        </w:rPr>
        <w:t>。</w:t>
      </w:r>
      <w:r w:rsidR="00584FDC">
        <w:rPr>
          <w:rFonts w:asciiTheme="minorEastAsia" w:hAnsiTheme="minorEastAsia" w:hint="eastAsia"/>
          <w:sz w:val="28"/>
          <w:szCs w:val="28"/>
        </w:rPr>
        <w:t>在</w:t>
      </w:r>
      <w:r w:rsidR="00185E4D">
        <w:rPr>
          <w:rFonts w:asciiTheme="minorEastAsia" w:hAnsiTheme="minorEastAsia" w:hint="eastAsia"/>
          <w:sz w:val="28"/>
          <w:szCs w:val="28"/>
        </w:rPr>
        <w:t>该对话框中我们</w:t>
      </w:r>
      <w:r w:rsidR="00584FDC">
        <w:rPr>
          <w:rFonts w:asciiTheme="minorEastAsia" w:hAnsiTheme="minorEastAsia" w:hint="eastAsia"/>
          <w:sz w:val="28"/>
          <w:szCs w:val="28"/>
        </w:rPr>
        <w:t>还</w:t>
      </w:r>
      <w:r w:rsidR="00185E4D">
        <w:rPr>
          <w:rFonts w:asciiTheme="minorEastAsia" w:hAnsiTheme="minorEastAsia" w:hint="eastAsia"/>
          <w:sz w:val="28"/>
          <w:szCs w:val="28"/>
        </w:rPr>
        <w:t>可以直观</w:t>
      </w:r>
      <w:r w:rsidR="00D579C2">
        <w:rPr>
          <w:rFonts w:asciiTheme="minorEastAsia" w:hAnsiTheme="minorEastAsia" w:hint="eastAsia"/>
          <w:sz w:val="28"/>
          <w:szCs w:val="28"/>
        </w:rPr>
        <w:t>地</w:t>
      </w:r>
      <w:r w:rsidR="00185E4D">
        <w:rPr>
          <w:rFonts w:asciiTheme="minorEastAsia" w:hAnsiTheme="minorEastAsia" w:hint="eastAsia"/>
          <w:sz w:val="28"/>
          <w:szCs w:val="28"/>
        </w:rPr>
        <w:t>看到商品的</w:t>
      </w:r>
      <w:r w:rsidR="00D62824">
        <w:rPr>
          <w:rFonts w:asciiTheme="minorEastAsia" w:hAnsiTheme="minorEastAsia" w:hint="eastAsia"/>
          <w:sz w:val="28"/>
          <w:szCs w:val="28"/>
        </w:rPr>
        <w:t>〖</w:t>
      </w:r>
      <w:r w:rsidR="006A1D12">
        <w:rPr>
          <w:rFonts w:asciiTheme="minorEastAsia" w:hAnsiTheme="minorEastAsia" w:hint="eastAsia"/>
          <w:sz w:val="28"/>
          <w:szCs w:val="28"/>
        </w:rPr>
        <w:t>最新计划数</w:t>
      </w:r>
      <w:r w:rsidR="00D62824">
        <w:rPr>
          <w:rFonts w:asciiTheme="minorEastAsia" w:hAnsiTheme="minorEastAsia" w:hint="eastAsia"/>
          <w:sz w:val="28"/>
          <w:szCs w:val="28"/>
        </w:rPr>
        <w:t>〗</w:t>
      </w:r>
      <w:r w:rsidR="005B4F44">
        <w:rPr>
          <w:rFonts w:asciiTheme="minorEastAsia" w:hAnsiTheme="minorEastAsia" w:hint="eastAsia"/>
          <w:sz w:val="28"/>
          <w:szCs w:val="28"/>
        </w:rPr>
        <w:t>、</w:t>
      </w:r>
      <w:r w:rsidR="00D62824">
        <w:rPr>
          <w:rFonts w:asciiTheme="minorEastAsia" w:hAnsiTheme="minorEastAsia" w:hint="eastAsia"/>
          <w:sz w:val="28"/>
          <w:szCs w:val="28"/>
        </w:rPr>
        <w:t>〖</w:t>
      </w:r>
      <w:r w:rsidR="00185E4D">
        <w:rPr>
          <w:rFonts w:asciiTheme="minorEastAsia" w:hAnsiTheme="minorEastAsia" w:hint="eastAsia"/>
          <w:sz w:val="28"/>
          <w:szCs w:val="28"/>
        </w:rPr>
        <w:t>已下计划数</w:t>
      </w:r>
      <w:r w:rsidR="00584FDC">
        <w:rPr>
          <w:rFonts w:asciiTheme="minorEastAsia" w:hAnsiTheme="minorEastAsia" w:hint="eastAsia"/>
          <w:sz w:val="28"/>
          <w:szCs w:val="28"/>
        </w:rPr>
        <w:t>量</w:t>
      </w:r>
      <w:r w:rsidR="00D62824">
        <w:rPr>
          <w:rFonts w:asciiTheme="minorEastAsia" w:hAnsiTheme="minorEastAsia" w:hint="eastAsia"/>
          <w:sz w:val="28"/>
          <w:szCs w:val="28"/>
        </w:rPr>
        <w:t>〗</w:t>
      </w:r>
      <w:r w:rsidR="00185E4D">
        <w:rPr>
          <w:rFonts w:asciiTheme="minorEastAsia" w:hAnsiTheme="minorEastAsia" w:hint="eastAsia"/>
          <w:sz w:val="28"/>
          <w:szCs w:val="28"/>
        </w:rPr>
        <w:t>以及</w:t>
      </w:r>
      <w:r w:rsidR="00D62824">
        <w:rPr>
          <w:rFonts w:asciiTheme="minorEastAsia" w:hAnsiTheme="minorEastAsia" w:hint="eastAsia"/>
          <w:sz w:val="28"/>
          <w:szCs w:val="28"/>
        </w:rPr>
        <w:t>〖</w:t>
      </w:r>
      <w:r w:rsidR="00185E4D">
        <w:rPr>
          <w:rFonts w:asciiTheme="minorEastAsia" w:hAnsiTheme="minorEastAsia" w:hint="eastAsia"/>
          <w:sz w:val="28"/>
          <w:szCs w:val="28"/>
        </w:rPr>
        <w:t>已下订单数量</w:t>
      </w:r>
      <w:r w:rsidR="00D62824">
        <w:rPr>
          <w:rFonts w:asciiTheme="minorEastAsia" w:hAnsiTheme="minorEastAsia" w:hint="eastAsia"/>
          <w:sz w:val="28"/>
          <w:szCs w:val="28"/>
        </w:rPr>
        <w:t>〗</w:t>
      </w:r>
      <w:r w:rsidR="00584FDC">
        <w:rPr>
          <w:rFonts w:asciiTheme="minorEastAsia" w:hAnsiTheme="minorEastAsia" w:hint="eastAsia"/>
          <w:sz w:val="28"/>
          <w:szCs w:val="28"/>
        </w:rPr>
        <w:t>等信息</w:t>
      </w:r>
      <w:r w:rsidR="00905FF8">
        <w:rPr>
          <w:rFonts w:asciiTheme="minorEastAsia" w:hAnsiTheme="minorEastAsia" w:hint="eastAsia"/>
          <w:sz w:val="28"/>
          <w:szCs w:val="28"/>
        </w:rPr>
        <w:t>：</w:t>
      </w:r>
    </w:p>
    <w:p w:rsidR="008249CA" w:rsidRDefault="008249CA" w:rsidP="00105154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678475" wp14:editId="16E9EA86">
            <wp:extent cx="5435600" cy="2982029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32983" cy="298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42" w:rsidRPr="00BB6B42" w:rsidRDefault="00BB6B42" w:rsidP="00BB6B42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3C7465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录入-</w:t>
      </w:r>
      <w:r w:rsidR="008874A7" w:rsidRPr="008874A7">
        <w:rPr>
          <w:rFonts w:asciiTheme="minorEastAsia" w:hAnsiTheme="minorEastAsia" w:hint="eastAsia"/>
          <w:color w:val="000000"/>
          <w:szCs w:val="20"/>
          <w:lang w:val="x-none" w:eastAsia="x-none"/>
        </w:rPr>
        <w:t>选择预算项目采购品目</w:t>
      </w:r>
    </w:p>
    <w:p w:rsidR="000A6F24" w:rsidRDefault="000A6F24" w:rsidP="0099103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确定了采购品目后，需要点击编辑按钮输入</w:t>
      </w:r>
      <w:r w:rsidR="00D86D8C">
        <w:rPr>
          <w:rFonts w:asciiTheme="minorEastAsia" w:hAnsiTheme="minorEastAsia" w:hint="eastAsia"/>
          <w:sz w:val="28"/>
          <w:szCs w:val="28"/>
        </w:rPr>
        <w:t>商品</w:t>
      </w:r>
      <w:r>
        <w:rPr>
          <w:rFonts w:asciiTheme="minorEastAsia" w:hAnsiTheme="minorEastAsia" w:hint="eastAsia"/>
          <w:sz w:val="28"/>
          <w:szCs w:val="28"/>
        </w:rPr>
        <w:t>单价与数量</w:t>
      </w:r>
      <w:r w:rsidR="00BC509F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如图2</w:t>
      </w:r>
      <w:r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4</w:t>
      </w:r>
      <w:r>
        <w:rPr>
          <w:rFonts w:asciiTheme="minorEastAsia" w:hAnsiTheme="minorEastAsia" w:hint="eastAsia"/>
          <w:sz w:val="28"/>
          <w:szCs w:val="28"/>
        </w:rPr>
        <w:t>所示：</w:t>
      </w:r>
    </w:p>
    <w:p w:rsidR="00196751" w:rsidRDefault="00196751" w:rsidP="00CC1223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2F22348" wp14:editId="1E4021C1">
            <wp:extent cx="5443383" cy="4178300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50841" cy="418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DA5" w:rsidRPr="00D4680B" w:rsidRDefault="00DD7DA5" w:rsidP="00CC1223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="00E4323F">
        <w:rPr>
          <w:rFonts w:asciiTheme="minorEastAsia" w:hAnsiTheme="minorEastAsia"/>
          <w:color w:val="000000"/>
          <w:szCs w:val="20"/>
          <w:lang w:val="x-none" w:eastAsia="x-none"/>
        </w:rPr>
        <w:t>采购项目录入-商品信息</w:t>
      </w:r>
    </w:p>
    <w:p w:rsidR="0059795F" w:rsidRDefault="00973F1F" w:rsidP="0049134A">
      <w:pPr>
        <w:spacing w:line="560" w:lineRule="exact"/>
        <w:ind w:firstLineChars="200" w:firstLine="562"/>
        <w:rPr>
          <w:rFonts w:asciiTheme="minorEastAsia" w:hAnsiTheme="minorEastAsia"/>
          <w:sz w:val="28"/>
          <w:szCs w:val="28"/>
        </w:rPr>
      </w:pPr>
      <w:r w:rsidRPr="0049134A">
        <w:rPr>
          <w:rFonts w:asciiTheme="minorEastAsia" w:hAnsiTheme="minorEastAsia" w:hint="eastAsia"/>
          <w:b/>
          <w:sz w:val="28"/>
          <w:szCs w:val="28"/>
        </w:rPr>
        <w:lastRenderedPageBreak/>
        <w:t>注意</w:t>
      </w:r>
      <w:r w:rsidR="00C94894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从“大平台”系统中结转的采购项目</w:t>
      </w:r>
      <w:r w:rsidR="00C349F5">
        <w:rPr>
          <w:rFonts w:asciiTheme="minorEastAsia" w:hAnsiTheme="minorEastAsia" w:hint="eastAsia"/>
          <w:sz w:val="28"/>
          <w:szCs w:val="28"/>
        </w:rPr>
        <w:t>、尚未下达</w:t>
      </w:r>
      <w:r w:rsidR="00022D85">
        <w:rPr>
          <w:rFonts w:asciiTheme="minorEastAsia" w:hAnsiTheme="minorEastAsia" w:hint="eastAsia"/>
          <w:sz w:val="28"/>
          <w:szCs w:val="28"/>
        </w:rPr>
        <w:t>资金</w:t>
      </w:r>
      <w:r w:rsidR="00C349F5">
        <w:rPr>
          <w:rFonts w:asciiTheme="minorEastAsia" w:hAnsiTheme="minorEastAsia" w:hint="eastAsia"/>
          <w:sz w:val="28"/>
          <w:szCs w:val="28"/>
        </w:rPr>
        <w:t>的</w:t>
      </w:r>
      <w:r w:rsidR="00A36CF3" w:rsidRPr="00A36CF3">
        <w:rPr>
          <w:rFonts w:asciiTheme="minorEastAsia" w:hAnsiTheme="minorEastAsia" w:hint="eastAsia"/>
          <w:b/>
          <w:sz w:val="28"/>
          <w:szCs w:val="28"/>
        </w:rPr>
        <w:t>预算</w:t>
      </w:r>
      <w:r w:rsidR="00C349F5" w:rsidRPr="00A36CF3">
        <w:rPr>
          <w:rFonts w:asciiTheme="minorEastAsia" w:hAnsiTheme="minorEastAsia" w:hint="eastAsia"/>
          <w:b/>
          <w:sz w:val="28"/>
          <w:szCs w:val="28"/>
        </w:rPr>
        <w:t>项目</w:t>
      </w:r>
      <w:r w:rsidR="00FF1B0C">
        <w:rPr>
          <w:rFonts w:asciiTheme="minorEastAsia" w:hAnsiTheme="minorEastAsia" w:hint="eastAsia"/>
          <w:sz w:val="28"/>
          <w:szCs w:val="28"/>
        </w:rPr>
        <w:t>要提前采购</w:t>
      </w:r>
      <w:r>
        <w:rPr>
          <w:rFonts w:asciiTheme="minorEastAsia" w:hAnsiTheme="minorEastAsia" w:hint="eastAsia"/>
          <w:sz w:val="28"/>
          <w:szCs w:val="28"/>
        </w:rPr>
        <w:t>，</w:t>
      </w:r>
      <w:r w:rsidR="00A74F2B">
        <w:rPr>
          <w:rFonts w:asciiTheme="minorEastAsia" w:hAnsiTheme="minorEastAsia" w:hint="eastAsia"/>
          <w:sz w:val="28"/>
          <w:szCs w:val="28"/>
        </w:rPr>
        <w:t>应</w:t>
      </w:r>
      <w:r>
        <w:rPr>
          <w:rFonts w:asciiTheme="minorEastAsia" w:hAnsiTheme="minorEastAsia" w:hint="eastAsia"/>
          <w:sz w:val="28"/>
          <w:szCs w:val="28"/>
        </w:rPr>
        <w:t>点击【新增商品】按钮</w:t>
      </w:r>
      <w:r w:rsidR="00877492">
        <w:rPr>
          <w:rFonts w:asciiTheme="minorEastAsia" w:hAnsiTheme="minorEastAsia" w:hint="eastAsia"/>
          <w:sz w:val="28"/>
          <w:szCs w:val="28"/>
        </w:rPr>
        <w:t>，</w:t>
      </w:r>
      <w:r w:rsidR="0059795F">
        <w:rPr>
          <w:rFonts w:asciiTheme="minorEastAsia" w:hAnsiTheme="minorEastAsia" w:hint="eastAsia"/>
          <w:sz w:val="28"/>
          <w:szCs w:val="28"/>
        </w:rPr>
        <w:t>再选择</w:t>
      </w:r>
      <w:r w:rsidR="00877492">
        <w:rPr>
          <w:rFonts w:asciiTheme="minorEastAsia" w:hAnsiTheme="minorEastAsia" w:hint="eastAsia"/>
          <w:sz w:val="28"/>
          <w:szCs w:val="28"/>
        </w:rPr>
        <w:t>采购品目</w:t>
      </w:r>
      <w:r w:rsidR="0059795F">
        <w:rPr>
          <w:rFonts w:asciiTheme="minorEastAsia" w:hAnsiTheme="minorEastAsia" w:hint="eastAsia"/>
          <w:sz w:val="28"/>
          <w:szCs w:val="28"/>
        </w:rPr>
        <w:t>，</w:t>
      </w:r>
      <w:r w:rsidR="00877492">
        <w:rPr>
          <w:rFonts w:asciiTheme="minorEastAsia" w:hAnsiTheme="minorEastAsia" w:hint="eastAsia"/>
          <w:sz w:val="28"/>
          <w:szCs w:val="28"/>
        </w:rPr>
        <w:t>输入商品单价、数量</w:t>
      </w:r>
      <w:r w:rsidR="0059795F">
        <w:rPr>
          <w:rFonts w:asciiTheme="minorEastAsia" w:hAnsiTheme="minorEastAsia" w:hint="eastAsia"/>
          <w:sz w:val="28"/>
          <w:szCs w:val="28"/>
        </w:rPr>
        <w:t>，</w:t>
      </w:r>
      <w:r w:rsidR="00A71B7E">
        <w:rPr>
          <w:rFonts w:asciiTheme="minorEastAsia" w:hAnsiTheme="minorEastAsia" w:hint="eastAsia"/>
          <w:sz w:val="28"/>
          <w:szCs w:val="28"/>
        </w:rPr>
        <w:t>最后</w:t>
      </w:r>
      <w:r w:rsidR="00877492">
        <w:rPr>
          <w:rFonts w:asciiTheme="minorEastAsia" w:hAnsiTheme="minorEastAsia" w:hint="eastAsia"/>
          <w:sz w:val="28"/>
          <w:szCs w:val="28"/>
        </w:rPr>
        <w:t>确定预算项目</w:t>
      </w:r>
      <w:r w:rsidR="0059795F">
        <w:rPr>
          <w:rFonts w:asciiTheme="minorEastAsia" w:hAnsiTheme="minorEastAsia" w:hint="eastAsia"/>
          <w:sz w:val="28"/>
          <w:szCs w:val="28"/>
        </w:rPr>
        <w:t>，如图2</w:t>
      </w:r>
      <w:r w:rsidR="0059795F"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5</w:t>
      </w:r>
      <w:r w:rsidR="0059795F">
        <w:rPr>
          <w:rFonts w:asciiTheme="minorEastAsia" w:hAnsiTheme="minorEastAsia" w:hint="eastAsia"/>
          <w:sz w:val="28"/>
          <w:szCs w:val="28"/>
        </w:rPr>
        <w:t>所示：</w:t>
      </w:r>
    </w:p>
    <w:p w:rsidR="00F46EBA" w:rsidRDefault="00672184" w:rsidP="00312A0F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1976B402" wp14:editId="79E47BA7">
            <wp:extent cx="5274310" cy="213109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9A9" w:rsidRPr="00D4680B" w:rsidRDefault="003759A9" w:rsidP="003759A9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5</w:t>
      </w:r>
      <w:r w:rsidR="001C6D8A">
        <w:rPr>
          <w:rFonts w:asciiTheme="minorEastAsia" w:hAnsiTheme="minorEastAsia"/>
          <w:color w:val="000000"/>
          <w:szCs w:val="20"/>
          <w:lang w:val="x-none" w:eastAsia="x-none"/>
        </w:rPr>
        <w:t>采购项目录入-</w:t>
      </w:r>
      <w:r w:rsidR="00EE402A">
        <w:rPr>
          <w:rFonts w:asciiTheme="minorEastAsia" w:hAnsiTheme="minorEastAsia"/>
          <w:color w:val="000000"/>
          <w:szCs w:val="20"/>
          <w:lang w:val="x-none" w:eastAsia="x-none"/>
        </w:rPr>
        <w:t>新增商品</w:t>
      </w:r>
    </w:p>
    <w:p w:rsidR="00FE5C74" w:rsidRDefault="004C19BA" w:rsidP="0099103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“商品信息”填写完毕后</w:t>
      </w:r>
      <w:r w:rsidR="00577D2F">
        <w:rPr>
          <w:rFonts w:asciiTheme="minorEastAsia" w:hAnsiTheme="minorEastAsia" w:hint="eastAsia"/>
          <w:sz w:val="28"/>
          <w:szCs w:val="28"/>
        </w:rPr>
        <w:t>点击【下一步】来到</w:t>
      </w:r>
      <w:r w:rsidR="001D65BE">
        <w:rPr>
          <w:rFonts w:asciiTheme="minorEastAsia" w:hAnsiTheme="minorEastAsia" w:hint="eastAsia"/>
          <w:sz w:val="28"/>
          <w:szCs w:val="28"/>
        </w:rPr>
        <w:t>“采购资金”小节</w:t>
      </w:r>
      <w:r w:rsidR="009C5D28">
        <w:rPr>
          <w:rFonts w:asciiTheme="minorEastAsia" w:hAnsiTheme="minorEastAsia" w:hint="eastAsia"/>
          <w:sz w:val="28"/>
          <w:szCs w:val="28"/>
        </w:rPr>
        <w:t>。</w:t>
      </w:r>
      <w:r w:rsidR="000D1105">
        <w:rPr>
          <w:rFonts w:asciiTheme="minorEastAsia" w:hAnsiTheme="minorEastAsia" w:hint="eastAsia"/>
          <w:sz w:val="28"/>
          <w:szCs w:val="28"/>
        </w:rPr>
        <w:t>在</w:t>
      </w:r>
      <w:r w:rsidR="00520118">
        <w:rPr>
          <w:rFonts w:asciiTheme="minorEastAsia" w:hAnsiTheme="minorEastAsia" w:hint="eastAsia"/>
          <w:sz w:val="28"/>
          <w:szCs w:val="28"/>
        </w:rPr>
        <w:t>〖</w:t>
      </w:r>
      <w:r w:rsidR="000D1105">
        <w:rPr>
          <w:rFonts w:asciiTheme="minorEastAsia" w:hAnsiTheme="minorEastAsia" w:hint="eastAsia"/>
          <w:sz w:val="28"/>
          <w:szCs w:val="28"/>
        </w:rPr>
        <w:t>采购申请金额</w:t>
      </w:r>
      <w:r w:rsidR="00520118">
        <w:rPr>
          <w:rFonts w:asciiTheme="minorEastAsia" w:hAnsiTheme="minorEastAsia" w:hint="eastAsia"/>
          <w:sz w:val="28"/>
          <w:szCs w:val="28"/>
        </w:rPr>
        <w:t>〗</w:t>
      </w:r>
      <w:r w:rsidR="000D1105">
        <w:rPr>
          <w:rFonts w:asciiTheme="minorEastAsia" w:hAnsiTheme="minorEastAsia" w:hint="eastAsia"/>
          <w:sz w:val="28"/>
          <w:szCs w:val="28"/>
        </w:rPr>
        <w:t>栏目中输入金额，该金额</w:t>
      </w:r>
      <w:r w:rsidR="00916517">
        <w:rPr>
          <w:rFonts w:asciiTheme="minorEastAsia" w:hAnsiTheme="minorEastAsia" w:hint="eastAsia"/>
          <w:sz w:val="28"/>
          <w:szCs w:val="28"/>
        </w:rPr>
        <w:t>等于采购总价</w:t>
      </w:r>
      <w:r w:rsidR="003254B6">
        <w:rPr>
          <w:rFonts w:asciiTheme="minorEastAsia" w:hAnsiTheme="minorEastAsia" w:hint="eastAsia"/>
          <w:sz w:val="28"/>
          <w:szCs w:val="28"/>
        </w:rPr>
        <w:t>或</w:t>
      </w:r>
      <w:r w:rsidR="00C24632">
        <w:rPr>
          <w:rFonts w:asciiTheme="minorEastAsia" w:hAnsiTheme="minorEastAsia" w:hint="eastAsia"/>
          <w:sz w:val="28"/>
          <w:szCs w:val="28"/>
        </w:rPr>
        <w:t>当前</w:t>
      </w:r>
      <w:r w:rsidR="000D1105">
        <w:rPr>
          <w:rFonts w:asciiTheme="minorEastAsia" w:hAnsiTheme="minorEastAsia" w:hint="eastAsia"/>
          <w:sz w:val="28"/>
          <w:szCs w:val="28"/>
        </w:rPr>
        <w:t>采购预算数，</w:t>
      </w:r>
      <w:r w:rsidR="00AF6873">
        <w:rPr>
          <w:rFonts w:asciiTheme="minorEastAsia" w:hAnsiTheme="minorEastAsia" w:hint="eastAsia"/>
          <w:sz w:val="28"/>
          <w:szCs w:val="28"/>
        </w:rPr>
        <w:t>如果采购总价大于当前采购预算数</w:t>
      </w:r>
      <w:r w:rsidR="00283BF6">
        <w:rPr>
          <w:rFonts w:asciiTheme="minorEastAsia" w:hAnsiTheme="minorEastAsia" w:hint="eastAsia"/>
          <w:sz w:val="28"/>
          <w:szCs w:val="28"/>
        </w:rPr>
        <w:t>，</w:t>
      </w:r>
      <w:r w:rsidR="004921D2">
        <w:rPr>
          <w:rFonts w:asciiTheme="minorEastAsia" w:hAnsiTheme="minorEastAsia" w:hint="eastAsia"/>
          <w:sz w:val="28"/>
          <w:szCs w:val="28"/>
        </w:rPr>
        <w:t>其</w:t>
      </w:r>
      <w:r w:rsidR="000B3B77">
        <w:rPr>
          <w:rFonts w:asciiTheme="minorEastAsia" w:hAnsiTheme="minorEastAsia" w:hint="eastAsia"/>
          <w:sz w:val="28"/>
          <w:szCs w:val="28"/>
        </w:rPr>
        <w:t>超出</w:t>
      </w:r>
      <w:r w:rsidR="006B55F3">
        <w:rPr>
          <w:rFonts w:asciiTheme="minorEastAsia" w:hAnsiTheme="minorEastAsia" w:hint="eastAsia"/>
          <w:sz w:val="28"/>
          <w:szCs w:val="28"/>
        </w:rPr>
        <w:t>当前</w:t>
      </w:r>
      <w:r w:rsidR="00283BF6">
        <w:rPr>
          <w:rFonts w:asciiTheme="minorEastAsia" w:hAnsiTheme="minorEastAsia" w:hint="eastAsia"/>
          <w:sz w:val="28"/>
          <w:szCs w:val="28"/>
        </w:rPr>
        <w:t>采购预算数的部分</w:t>
      </w:r>
      <w:r w:rsidR="000B3B77">
        <w:rPr>
          <w:rFonts w:asciiTheme="minorEastAsia" w:hAnsiTheme="minorEastAsia" w:hint="eastAsia"/>
          <w:sz w:val="28"/>
          <w:szCs w:val="28"/>
        </w:rPr>
        <w:t>计入</w:t>
      </w:r>
      <w:r w:rsidR="003058DC">
        <w:rPr>
          <w:rFonts w:asciiTheme="minorEastAsia" w:hAnsiTheme="minorEastAsia" w:hint="eastAsia"/>
          <w:sz w:val="28"/>
          <w:szCs w:val="28"/>
        </w:rPr>
        <w:t>〖</w:t>
      </w:r>
      <w:r w:rsidR="000B3B77">
        <w:rPr>
          <w:rFonts w:asciiTheme="minorEastAsia" w:hAnsiTheme="minorEastAsia" w:hint="eastAsia"/>
          <w:sz w:val="28"/>
          <w:szCs w:val="28"/>
        </w:rPr>
        <w:t>资金缺口</w:t>
      </w:r>
      <w:r w:rsidR="003058DC">
        <w:rPr>
          <w:rFonts w:asciiTheme="minorEastAsia" w:hAnsiTheme="minorEastAsia" w:hint="eastAsia"/>
          <w:sz w:val="28"/>
          <w:szCs w:val="28"/>
        </w:rPr>
        <w:t>〗</w:t>
      </w:r>
      <w:r w:rsidR="00E9329F">
        <w:rPr>
          <w:rFonts w:asciiTheme="minorEastAsia" w:hAnsiTheme="minorEastAsia" w:hint="eastAsia"/>
          <w:sz w:val="28"/>
          <w:szCs w:val="28"/>
        </w:rPr>
        <w:t>：</w:t>
      </w:r>
    </w:p>
    <w:p w:rsidR="00FE5C74" w:rsidRDefault="00302851" w:rsidP="00FE5C74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C7E4814" wp14:editId="43A00633">
            <wp:extent cx="5274310" cy="1291107"/>
            <wp:effectExtent l="0" t="0" r="2540" b="44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1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F67" w:rsidRPr="00E11F67" w:rsidRDefault="00E11F67" w:rsidP="00E11F67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6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录入-</w:t>
      </w:r>
      <w:r w:rsidR="00791553">
        <w:rPr>
          <w:rFonts w:asciiTheme="minorEastAsia" w:hAnsiTheme="minorEastAsia"/>
          <w:color w:val="000000"/>
          <w:szCs w:val="20"/>
          <w:lang w:val="x-none" w:eastAsia="x-none"/>
        </w:rPr>
        <w:t>提前采购</w:t>
      </w:r>
    </w:p>
    <w:p w:rsidR="00577D2F" w:rsidRDefault="00B5548E" w:rsidP="0099103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一个采购项目中包含多个预算项目的时候，</w:t>
      </w:r>
      <w:r w:rsidR="00463B17">
        <w:rPr>
          <w:rFonts w:asciiTheme="minorEastAsia" w:hAnsiTheme="minorEastAsia" w:hint="eastAsia"/>
          <w:sz w:val="28"/>
          <w:szCs w:val="28"/>
        </w:rPr>
        <w:t>对应</w:t>
      </w:r>
      <w:r w:rsidR="00DD39D8">
        <w:rPr>
          <w:rFonts w:asciiTheme="minorEastAsia" w:hAnsiTheme="minorEastAsia" w:hint="eastAsia"/>
          <w:sz w:val="28"/>
          <w:szCs w:val="28"/>
        </w:rPr>
        <w:t>品目</w:t>
      </w:r>
      <w:r w:rsidR="00806063">
        <w:rPr>
          <w:rFonts w:asciiTheme="minorEastAsia" w:hAnsiTheme="minorEastAsia" w:hint="eastAsia"/>
          <w:sz w:val="28"/>
          <w:szCs w:val="28"/>
        </w:rPr>
        <w:t>申请</w:t>
      </w:r>
      <w:r w:rsidR="00DD39D8">
        <w:rPr>
          <w:rFonts w:asciiTheme="minorEastAsia" w:hAnsiTheme="minorEastAsia" w:hint="eastAsia"/>
          <w:sz w:val="28"/>
          <w:szCs w:val="28"/>
        </w:rPr>
        <w:t>资金</w:t>
      </w:r>
      <w:r w:rsidR="00A82835">
        <w:rPr>
          <w:rFonts w:asciiTheme="minorEastAsia" w:hAnsiTheme="minorEastAsia" w:hint="eastAsia"/>
          <w:sz w:val="28"/>
          <w:szCs w:val="28"/>
        </w:rPr>
        <w:t>时</w:t>
      </w:r>
      <w:r w:rsidR="00DD39D8">
        <w:rPr>
          <w:rFonts w:asciiTheme="minorEastAsia" w:hAnsiTheme="minorEastAsia" w:hint="eastAsia"/>
          <w:sz w:val="28"/>
          <w:szCs w:val="28"/>
        </w:rPr>
        <w:t>需要与</w:t>
      </w:r>
      <w:r w:rsidR="00463B17">
        <w:rPr>
          <w:rFonts w:asciiTheme="minorEastAsia" w:hAnsiTheme="minorEastAsia" w:hint="eastAsia"/>
          <w:sz w:val="28"/>
          <w:szCs w:val="28"/>
        </w:rPr>
        <w:t>各自</w:t>
      </w:r>
      <w:r w:rsidR="00370367">
        <w:rPr>
          <w:rFonts w:asciiTheme="minorEastAsia" w:hAnsiTheme="minorEastAsia" w:hint="eastAsia"/>
          <w:sz w:val="28"/>
          <w:szCs w:val="28"/>
        </w:rPr>
        <w:t>的</w:t>
      </w:r>
      <w:r w:rsidR="00DD39D8">
        <w:rPr>
          <w:rFonts w:asciiTheme="minorEastAsia" w:hAnsiTheme="minorEastAsia" w:hint="eastAsia"/>
          <w:sz w:val="28"/>
          <w:szCs w:val="28"/>
        </w:rPr>
        <w:t>预算项目保持一致，</w:t>
      </w:r>
      <w:r w:rsidR="00D62A43">
        <w:rPr>
          <w:rFonts w:asciiTheme="minorEastAsia" w:hAnsiTheme="minorEastAsia" w:hint="eastAsia"/>
          <w:sz w:val="28"/>
          <w:szCs w:val="28"/>
        </w:rPr>
        <w:t>如图2</w:t>
      </w:r>
      <w:r w:rsidR="00D62A43"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7</w:t>
      </w:r>
      <w:r w:rsidR="00D62A43">
        <w:rPr>
          <w:rFonts w:asciiTheme="minorEastAsia" w:hAnsiTheme="minorEastAsia" w:hint="eastAsia"/>
          <w:sz w:val="28"/>
          <w:szCs w:val="28"/>
        </w:rPr>
        <w:t>所示</w:t>
      </w:r>
      <w:r w:rsidR="00DD39D8">
        <w:rPr>
          <w:rFonts w:asciiTheme="minorEastAsia" w:hAnsiTheme="minorEastAsia" w:hint="eastAsia"/>
          <w:sz w:val="28"/>
          <w:szCs w:val="28"/>
        </w:rPr>
        <w:t>：</w:t>
      </w:r>
    </w:p>
    <w:p w:rsidR="000D0D10" w:rsidRDefault="00FE4D8D" w:rsidP="008E5128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8609A93" wp14:editId="5136D1BC">
            <wp:extent cx="5274310" cy="240762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229" w:rsidRPr="00E11F67" w:rsidRDefault="00E93229" w:rsidP="00E93229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7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录入-</w:t>
      </w:r>
      <w:r w:rsidR="002D134A">
        <w:rPr>
          <w:rFonts w:asciiTheme="minorEastAsia" w:hAnsiTheme="minorEastAsia"/>
          <w:color w:val="000000"/>
          <w:szCs w:val="20"/>
          <w:lang w:val="x-none" w:eastAsia="x-none"/>
        </w:rPr>
        <w:t>含多个预算项目</w:t>
      </w:r>
    </w:p>
    <w:p w:rsidR="00091D96" w:rsidRDefault="00E93229" w:rsidP="00E93229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</w:t>
      </w:r>
      <w:r w:rsidR="00A737C3">
        <w:rPr>
          <w:rFonts w:asciiTheme="minorEastAsia" w:hAnsiTheme="minorEastAsia" w:hint="eastAsia"/>
          <w:sz w:val="28"/>
          <w:szCs w:val="28"/>
        </w:rPr>
        <w:t>“采购资金”填写完毕后，点击【下一步】来到“采购申请预览”小节</w:t>
      </w:r>
      <w:r w:rsidR="00091D96">
        <w:rPr>
          <w:rFonts w:asciiTheme="minorEastAsia" w:hAnsiTheme="minorEastAsia" w:hint="eastAsia"/>
          <w:sz w:val="28"/>
          <w:szCs w:val="28"/>
        </w:rPr>
        <w:t>。</w:t>
      </w:r>
      <w:r w:rsidR="002E6657">
        <w:rPr>
          <w:rFonts w:asciiTheme="minorEastAsia" w:hAnsiTheme="minorEastAsia" w:hint="eastAsia"/>
          <w:sz w:val="28"/>
          <w:szCs w:val="28"/>
        </w:rPr>
        <w:t>这里可以概览采购项目信息，填写有误的地方也可以修改</w:t>
      </w:r>
      <w:r w:rsidR="001E3EBF">
        <w:rPr>
          <w:rFonts w:asciiTheme="minorEastAsia" w:hAnsiTheme="minorEastAsia" w:hint="eastAsia"/>
          <w:sz w:val="28"/>
          <w:szCs w:val="28"/>
        </w:rPr>
        <w:t>，如图2</w:t>
      </w:r>
      <w:r w:rsidR="001E3EBF"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8</w:t>
      </w:r>
      <w:r w:rsidR="001E3EBF">
        <w:rPr>
          <w:rFonts w:asciiTheme="minorEastAsia" w:hAnsiTheme="minorEastAsia" w:hint="eastAsia"/>
          <w:sz w:val="28"/>
          <w:szCs w:val="28"/>
        </w:rPr>
        <w:t>所示：</w:t>
      </w:r>
    </w:p>
    <w:p w:rsidR="0097284A" w:rsidRDefault="00560374" w:rsidP="00B71EDC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330E992" wp14:editId="61C8CF70">
            <wp:extent cx="5274310" cy="4177327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9F9" w:rsidRPr="00E11F67" w:rsidRDefault="004C09F9" w:rsidP="004C09F9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8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录入-概览</w:t>
      </w:r>
    </w:p>
    <w:p w:rsidR="002D131A" w:rsidRDefault="002D131A" w:rsidP="002D131A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采购</w:t>
      </w:r>
      <w:r w:rsidR="003E6ABE">
        <w:rPr>
          <w:rFonts w:asciiTheme="minorEastAsia" w:hAnsiTheme="minorEastAsia" w:hint="eastAsia"/>
          <w:sz w:val="28"/>
          <w:szCs w:val="28"/>
        </w:rPr>
        <w:t>项目</w:t>
      </w:r>
      <w:r>
        <w:rPr>
          <w:rFonts w:asciiTheme="minorEastAsia" w:hAnsiTheme="minorEastAsia" w:hint="eastAsia"/>
          <w:sz w:val="28"/>
          <w:szCs w:val="28"/>
        </w:rPr>
        <w:t>信息确认无误后，点击对话框右上角【保存】。</w:t>
      </w:r>
    </w:p>
    <w:p w:rsidR="001B0019" w:rsidRDefault="001B0019" w:rsidP="002D131A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在“采购项目-待送审”页面</w:t>
      </w:r>
      <w:r w:rsidR="00C53FB1">
        <w:rPr>
          <w:rFonts w:asciiTheme="minorEastAsia" w:hAnsiTheme="minorEastAsia" w:hint="eastAsia"/>
          <w:sz w:val="28"/>
          <w:szCs w:val="28"/>
        </w:rPr>
        <w:t>，选择已经</w:t>
      </w:r>
      <w:r w:rsidR="00D250FA">
        <w:rPr>
          <w:rFonts w:asciiTheme="minorEastAsia" w:hAnsiTheme="minorEastAsia" w:hint="eastAsia"/>
          <w:sz w:val="28"/>
          <w:szCs w:val="28"/>
        </w:rPr>
        <w:t>录入</w:t>
      </w:r>
      <w:r w:rsidR="00C53FB1">
        <w:rPr>
          <w:rFonts w:asciiTheme="minorEastAsia" w:hAnsiTheme="minorEastAsia" w:hint="eastAsia"/>
          <w:sz w:val="28"/>
          <w:szCs w:val="28"/>
        </w:rPr>
        <w:t>的采购项目，点击【修改】、【删除】、【送审】按钮可以实现相应的功能</w:t>
      </w:r>
      <w:r w:rsidR="00E96686">
        <w:rPr>
          <w:rFonts w:asciiTheme="minorEastAsia" w:hAnsiTheme="minorEastAsia" w:hint="eastAsia"/>
          <w:sz w:val="28"/>
          <w:szCs w:val="28"/>
        </w:rPr>
        <w:t>，【审核情况】可以查看该采购项目的审核流程信息</w:t>
      </w:r>
      <w:r w:rsidR="003739AA">
        <w:rPr>
          <w:rFonts w:asciiTheme="minorEastAsia" w:hAnsiTheme="minorEastAsia" w:hint="eastAsia"/>
          <w:sz w:val="28"/>
          <w:szCs w:val="28"/>
        </w:rPr>
        <w:t>，如图2</w:t>
      </w:r>
      <w:r w:rsidR="003739AA"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9</w:t>
      </w:r>
      <w:r w:rsidR="003739AA">
        <w:rPr>
          <w:rFonts w:asciiTheme="minorEastAsia" w:hAnsiTheme="minorEastAsia" w:hint="eastAsia"/>
          <w:sz w:val="28"/>
          <w:szCs w:val="28"/>
        </w:rPr>
        <w:t>所示：</w:t>
      </w:r>
    </w:p>
    <w:p w:rsidR="00B52B61" w:rsidRDefault="00B52B61" w:rsidP="007516E8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C8A8AFB" wp14:editId="3A027CA0">
            <wp:extent cx="5274310" cy="1752609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899" w:rsidRPr="00E11F67" w:rsidRDefault="00C80899" w:rsidP="00C80899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9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录入-</w:t>
      </w:r>
      <w:r w:rsidR="0074262D">
        <w:rPr>
          <w:rFonts w:asciiTheme="minorEastAsia" w:hAnsiTheme="minorEastAsia"/>
          <w:color w:val="000000"/>
          <w:szCs w:val="20"/>
          <w:lang w:val="x-none" w:eastAsia="x-none"/>
        </w:rPr>
        <w:t>待送审</w:t>
      </w:r>
    </w:p>
    <w:p w:rsidR="00F206D8" w:rsidRPr="001F7A15" w:rsidRDefault="00F206D8" w:rsidP="0074360C">
      <w:pPr>
        <w:pStyle w:val="3"/>
        <w:spacing w:before="0" w:after="0" w:line="560" w:lineRule="exact"/>
        <w:rPr>
          <w:rFonts w:ascii="黑体" w:eastAsia="黑体" w:hAnsi="黑体"/>
          <w:b w:val="0"/>
          <w:sz w:val="28"/>
        </w:rPr>
      </w:pPr>
      <w:bookmarkStart w:id="7" w:name="_Toc98842700"/>
      <w:r w:rsidRPr="001F7A15">
        <w:rPr>
          <w:rFonts w:ascii="黑体" w:eastAsia="黑体" w:hAnsi="黑体" w:hint="eastAsia"/>
          <w:b w:val="0"/>
          <w:sz w:val="28"/>
        </w:rPr>
        <w:t>2.2.</w:t>
      </w:r>
      <w:r w:rsidR="00510BC7" w:rsidRPr="001F7A15">
        <w:rPr>
          <w:rFonts w:ascii="黑体" w:eastAsia="黑体" w:hAnsi="黑体" w:hint="eastAsia"/>
          <w:b w:val="0"/>
          <w:sz w:val="28"/>
        </w:rPr>
        <w:t>2</w:t>
      </w:r>
      <w:r w:rsidR="00F81044">
        <w:rPr>
          <w:rFonts w:ascii="黑体" w:eastAsia="黑体" w:hAnsi="黑体" w:hint="eastAsia"/>
          <w:b w:val="0"/>
          <w:sz w:val="28"/>
        </w:rPr>
        <w:t>采购项目审核</w:t>
      </w:r>
      <w:bookmarkEnd w:id="7"/>
    </w:p>
    <w:p w:rsidR="009549E0" w:rsidRDefault="0048737B" w:rsidP="00782620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审核</w:t>
      </w:r>
      <w:r w:rsidR="00EC53EA">
        <w:rPr>
          <w:rFonts w:asciiTheme="minorEastAsia" w:hAnsiTheme="minorEastAsia" w:hint="eastAsia"/>
          <w:sz w:val="28"/>
          <w:szCs w:val="28"/>
        </w:rPr>
        <w:t>用户登录“</w:t>
      </w:r>
      <w:r w:rsidR="00EC53EA" w:rsidRPr="0067366B">
        <w:rPr>
          <w:rFonts w:asciiTheme="minorEastAsia" w:hAnsiTheme="minorEastAsia" w:hint="eastAsia"/>
          <w:sz w:val="28"/>
          <w:szCs w:val="28"/>
        </w:rPr>
        <w:t>预算管理一体化系统</w:t>
      </w:r>
      <w:r w:rsidR="00EC53EA">
        <w:rPr>
          <w:rFonts w:asciiTheme="minorEastAsia" w:hAnsiTheme="minorEastAsia" w:hint="eastAsia"/>
          <w:sz w:val="28"/>
          <w:szCs w:val="28"/>
        </w:rPr>
        <w:t>”后，依次点击“政府采购”</w:t>
      </w:r>
      <w:r w:rsidR="000A4BEA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EC53EA">
        <w:rPr>
          <w:rFonts w:asciiTheme="minorEastAsia" w:hAnsiTheme="minorEastAsia" w:hint="eastAsia"/>
          <w:sz w:val="28"/>
          <w:szCs w:val="28"/>
        </w:rPr>
        <w:t>“采购项目”</w:t>
      </w:r>
      <w:r w:rsidR="000A4BEA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EC53EA">
        <w:rPr>
          <w:rFonts w:asciiTheme="minorEastAsia" w:hAnsiTheme="minorEastAsia" w:hint="eastAsia"/>
          <w:sz w:val="28"/>
          <w:szCs w:val="28"/>
        </w:rPr>
        <w:t>“</w:t>
      </w:r>
      <w:r w:rsidR="00552CF0">
        <w:rPr>
          <w:rFonts w:asciiTheme="minorEastAsia" w:hAnsiTheme="minorEastAsia" w:hint="eastAsia"/>
          <w:sz w:val="28"/>
          <w:szCs w:val="28"/>
        </w:rPr>
        <w:t>项目审核</w:t>
      </w:r>
      <w:r w:rsidR="00EC53EA">
        <w:rPr>
          <w:rFonts w:asciiTheme="minorEastAsia" w:hAnsiTheme="minorEastAsia" w:hint="eastAsia"/>
          <w:sz w:val="28"/>
          <w:szCs w:val="28"/>
        </w:rPr>
        <w:t>”进入采购项目</w:t>
      </w:r>
      <w:r w:rsidR="00240CAA">
        <w:rPr>
          <w:rFonts w:asciiTheme="minorEastAsia" w:hAnsiTheme="minorEastAsia" w:hint="eastAsia"/>
          <w:sz w:val="28"/>
          <w:szCs w:val="28"/>
        </w:rPr>
        <w:t>“待审核”</w:t>
      </w:r>
      <w:r w:rsidR="00DF617B">
        <w:rPr>
          <w:rFonts w:asciiTheme="minorEastAsia" w:hAnsiTheme="minorEastAsia" w:hint="eastAsia"/>
          <w:sz w:val="28"/>
          <w:szCs w:val="28"/>
        </w:rPr>
        <w:t>页</w:t>
      </w:r>
      <w:r w:rsidR="00EC53EA">
        <w:rPr>
          <w:rFonts w:asciiTheme="minorEastAsia" w:hAnsiTheme="minorEastAsia" w:hint="eastAsia"/>
          <w:sz w:val="28"/>
          <w:szCs w:val="28"/>
        </w:rPr>
        <w:t>面</w:t>
      </w:r>
      <w:r w:rsidR="00255028">
        <w:rPr>
          <w:rFonts w:asciiTheme="minorEastAsia" w:hAnsiTheme="minorEastAsia" w:hint="eastAsia"/>
          <w:sz w:val="28"/>
          <w:szCs w:val="28"/>
        </w:rPr>
        <w:t>。</w:t>
      </w:r>
    </w:p>
    <w:p w:rsidR="00B17B7C" w:rsidRDefault="00376DBA" w:rsidP="00782620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点击〖计划单号〗</w:t>
      </w:r>
      <w:r w:rsidR="009D369B">
        <w:rPr>
          <w:rFonts w:asciiTheme="minorEastAsia" w:hAnsiTheme="minorEastAsia" w:hint="eastAsia"/>
          <w:sz w:val="28"/>
          <w:szCs w:val="28"/>
        </w:rPr>
        <w:t>栏目的蓝色字体，可以浏览</w:t>
      </w:r>
      <w:r w:rsidR="00967EC0">
        <w:rPr>
          <w:rFonts w:asciiTheme="minorEastAsia" w:hAnsiTheme="minorEastAsia" w:hint="eastAsia"/>
          <w:sz w:val="28"/>
          <w:szCs w:val="28"/>
        </w:rPr>
        <w:t>该</w:t>
      </w:r>
      <w:r w:rsidR="009D369B">
        <w:rPr>
          <w:rFonts w:asciiTheme="minorEastAsia" w:hAnsiTheme="minorEastAsia" w:hint="eastAsia"/>
          <w:sz w:val="28"/>
          <w:szCs w:val="28"/>
        </w:rPr>
        <w:t>采购项目的填报信息</w:t>
      </w:r>
      <w:r w:rsidR="002F4DD9">
        <w:rPr>
          <w:rFonts w:asciiTheme="minorEastAsia" w:hAnsiTheme="minorEastAsia" w:hint="eastAsia"/>
          <w:sz w:val="28"/>
          <w:szCs w:val="28"/>
        </w:rPr>
        <w:t>，</w:t>
      </w:r>
      <w:r w:rsidR="00820F48">
        <w:rPr>
          <w:rFonts w:asciiTheme="minorEastAsia" w:hAnsiTheme="minorEastAsia" w:hint="eastAsia"/>
          <w:sz w:val="28"/>
          <w:szCs w:val="28"/>
        </w:rPr>
        <w:t>点击</w:t>
      </w:r>
      <w:r w:rsidR="002F4DD9">
        <w:rPr>
          <w:rFonts w:asciiTheme="minorEastAsia" w:hAnsiTheme="minorEastAsia" w:hint="eastAsia"/>
          <w:sz w:val="28"/>
          <w:szCs w:val="28"/>
        </w:rPr>
        <w:t>〖商品总额〗或〖保障资金〗</w:t>
      </w:r>
      <w:r w:rsidR="00820F48">
        <w:rPr>
          <w:rFonts w:asciiTheme="minorEastAsia" w:hAnsiTheme="minorEastAsia" w:hint="eastAsia"/>
          <w:sz w:val="28"/>
          <w:szCs w:val="28"/>
        </w:rPr>
        <w:t>栏目的</w:t>
      </w:r>
      <w:r w:rsidR="00DE02A2">
        <w:rPr>
          <w:rFonts w:asciiTheme="minorEastAsia" w:hAnsiTheme="minorEastAsia" w:hint="eastAsia"/>
          <w:sz w:val="28"/>
          <w:szCs w:val="28"/>
        </w:rPr>
        <w:t>金额</w:t>
      </w:r>
      <w:r w:rsidR="00820F48">
        <w:rPr>
          <w:rFonts w:asciiTheme="minorEastAsia" w:hAnsiTheme="minorEastAsia" w:hint="eastAsia"/>
          <w:sz w:val="28"/>
          <w:szCs w:val="28"/>
        </w:rPr>
        <w:t>，</w:t>
      </w:r>
      <w:r w:rsidR="00C61CC7">
        <w:rPr>
          <w:rFonts w:asciiTheme="minorEastAsia" w:hAnsiTheme="minorEastAsia" w:hint="eastAsia"/>
          <w:sz w:val="28"/>
          <w:szCs w:val="28"/>
        </w:rPr>
        <w:t>相应</w:t>
      </w:r>
      <w:r w:rsidR="00820F48">
        <w:rPr>
          <w:rFonts w:asciiTheme="minorEastAsia" w:hAnsiTheme="minorEastAsia" w:hint="eastAsia"/>
          <w:sz w:val="28"/>
          <w:szCs w:val="28"/>
        </w:rPr>
        <w:t>可以浏览</w:t>
      </w:r>
      <w:r w:rsidR="00AF6B51">
        <w:rPr>
          <w:rFonts w:asciiTheme="minorEastAsia" w:hAnsiTheme="minorEastAsia" w:hint="eastAsia"/>
          <w:sz w:val="28"/>
          <w:szCs w:val="28"/>
        </w:rPr>
        <w:t>该</w:t>
      </w:r>
      <w:r w:rsidR="00820F48">
        <w:rPr>
          <w:rFonts w:asciiTheme="minorEastAsia" w:hAnsiTheme="minorEastAsia" w:hint="eastAsia"/>
          <w:sz w:val="28"/>
          <w:szCs w:val="28"/>
        </w:rPr>
        <w:t>采购项目的来源指标</w:t>
      </w:r>
      <w:r w:rsidR="004B0583">
        <w:rPr>
          <w:rFonts w:asciiTheme="minorEastAsia" w:hAnsiTheme="minorEastAsia" w:hint="eastAsia"/>
          <w:sz w:val="28"/>
          <w:szCs w:val="28"/>
        </w:rPr>
        <w:t>信息或资金缺口详情</w:t>
      </w:r>
      <w:r w:rsidR="00A26962">
        <w:rPr>
          <w:rFonts w:asciiTheme="minorEastAsia" w:hAnsiTheme="minorEastAsia" w:hint="eastAsia"/>
          <w:sz w:val="28"/>
          <w:szCs w:val="28"/>
        </w:rPr>
        <w:t>，如图2</w:t>
      </w:r>
      <w:r w:rsidR="00A26962">
        <w:rPr>
          <w:rFonts w:asciiTheme="minorEastAsia" w:hAnsiTheme="minorEastAsia"/>
          <w:sz w:val="28"/>
          <w:szCs w:val="28"/>
        </w:rPr>
        <w:t>-</w:t>
      </w:r>
      <w:r w:rsidR="00F11700">
        <w:rPr>
          <w:rFonts w:asciiTheme="minorEastAsia" w:hAnsiTheme="minorEastAsia" w:hint="eastAsia"/>
          <w:sz w:val="28"/>
          <w:szCs w:val="28"/>
        </w:rPr>
        <w:t>10</w:t>
      </w:r>
      <w:r w:rsidR="004B0583">
        <w:rPr>
          <w:rFonts w:asciiTheme="minorEastAsia" w:hAnsiTheme="minorEastAsia" w:hint="eastAsia"/>
          <w:sz w:val="28"/>
          <w:szCs w:val="28"/>
        </w:rPr>
        <w:t>：</w:t>
      </w:r>
    </w:p>
    <w:p w:rsidR="00832508" w:rsidRDefault="00B17B7C" w:rsidP="00832508">
      <w:pPr>
        <w:wordWrap w:val="0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EF3836A" wp14:editId="5F058027">
            <wp:extent cx="5274310" cy="753298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CEF" w:rsidRPr="00E11F67" w:rsidRDefault="00747CEF" w:rsidP="00747CEF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F11700">
        <w:rPr>
          <w:rFonts w:asciiTheme="minorEastAsia" w:hAnsiTheme="minorEastAsia" w:hint="eastAsia"/>
          <w:color w:val="000000"/>
          <w:szCs w:val="20"/>
          <w:lang w:val="x-none"/>
        </w:rPr>
        <w:t>10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</w:t>
      </w:r>
      <w:r w:rsidR="00547879">
        <w:rPr>
          <w:rFonts w:asciiTheme="minorEastAsia" w:hAnsiTheme="minorEastAsia"/>
          <w:color w:val="000000"/>
          <w:szCs w:val="20"/>
          <w:lang w:val="x-none" w:eastAsia="x-none"/>
        </w:rPr>
        <w:t>审核</w:t>
      </w:r>
    </w:p>
    <w:p w:rsidR="00F206D8" w:rsidRDefault="009336A7" w:rsidP="00832508">
      <w:pPr>
        <w:wordWrap w:val="0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点击【审核】弹出审核对话框，</w:t>
      </w:r>
      <w:r w:rsidR="00B850CC">
        <w:rPr>
          <w:rFonts w:asciiTheme="minorEastAsia" w:hAnsiTheme="minorEastAsia" w:hint="eastAsia"/>
          <w:sz w:val="28"/>
          <w:szCs w:val="28"/>
        </w:rPr>
        <w:t>根据</w:t>
      </w:r>
      <w:r>
        <w:rPr>
          <w:rFonts w:asciiTheme="minorEastAsia" w:hAnsiTheme="minorEastAsia" w:hint="eastAsia"/>
          <w:sz w:val="28"/>
          <w:szCs w:val="28"/>
        </w:rPr>
        <w:t>实际情况选择“同意”或者“退回”选项，最后【确定】</w:t>
      </w:r>
      <w:r w:rsidR="006D7130">
        <w:rPr>
          <w:rFonts w:asciiTheme="minorEastAsia" w:hAnsiTheme="minorEastAsia" w:hint="eastAsia"/>
          <w:sz w:val="28"/>
          <w:szCs w:val="28"/>
        </w:rPr>
        <w:t>，如图2</w:t>
      </w:r>
      <w:r w:rsidR="006D7130">
        <w:rPr>
          <w:rFonts w:asciiTheme="minorEastAsia" w:hAnsiTheme="minorEastAsia"/>
          <w:sz w:val="28"/>
          <w:szCs w:val="28"/>
        </w:rPr>
        <w:t>-1</w:t>
      </w:r>
      <w:r w:rsidR="00E63ADA">
        <w:rPr>
          <w:rFonts w:asciiTheme="minorEastAsia" w:hAnsiTheme="minorEastAsia" w:hint="eastAsia"/>
          <w:sz w:val="28"/>
          <w:szCs w:val="28"/>
        </w:rPr>
        <w:t>1</w:t>
      </w:r>
      <w:r w:rsidR="006D7130">
        <w:rPr>
          <w:rFonts w:asciiTheme="minorEastAsia" w:hAnsiTheme="minorEastAsia" w:hint="eastAsia"/>
          <w:sz w:val="28"/>
          <w:szCs w:val="28"/>
        </w:rPr>
        <w:t>：</w:t>
      </w:r>
    </w:p>
    <w:p w:rsidR="0097284A" w:rsidRDefault="004D6207" w:rsidP="005C66FB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F108B21" wp14:editId="08B62F08">
            <wp:extent cx="4022238" cy="159001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32906" cy="159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BD" w:rsidRPr="00E11F67" w:rsidRDefault="00A06FBD" w:rsidP="00A06FBD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lastRenderedPageBreak/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8F53FE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="00E63ADA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审核</w:t>
      </w:r>
      <w:r w:rsidR="00D74FD7">
        <w:rPr>
          <w:rFonts w:asciiTheme="minorEastAsia" w:hAnsiTheme="minorEastAsia"/>
          <w:color w:val="000000"/>
          <w:szCs w:val="20"/>
          <w:lang w:val="x-none" w:eastAsia="x-none"/>
        </w:rPr>
        <w:t>-审核意见</w:t>
      </w:r>
    </w:p>
    <w:p w:rsidR="000E141C" w:rsidRDefault="000E141C" w:rsidP="000E141C">
      <w:pPr>
        <w:wordWrap w:val="0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另外，“退回”选项可以根据需要退回到指定岗位</w:t>
      </w:r>
      <w:r w:rsidR="006453EE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如果需要修改或者删除采购项目，可以选择</w:t>
      </w:r>
      <w:r w:rsidR="002022E4">
        <w:rPr>
          <w:rFonts w:asciiTheme="minorEastAsia" w:hAnsiTheme="minorEastAsia" w:hint="eastAsia"/>
          <w:sz w:val="28"/>
          <w:szCs w:val="28"/>
        </w:rPr>
        <w:t>“1-采购计划录入”</w:t>
      </w:r>
      <w:r w:rsidR="00361ECF">
        <w:rPr>
          <w:rFonts w:asciiTheme="minorEastAsia" w:hAnsiTheme="minorEastAsia" w:hint="eastAsia"/>
          <w:sz w:val="28"/>
          <w:szCs w:val="28"/>
        </w:rPr>
        <w:t>实现“一步退回”</w:t>
      </w:r>
      <w:r w:rsidR="0019408F">
        <w:rPr>
          <w:rFonts w:asciiTheme="minorEastAsia" w:hAnsiTheme="minorEastAsia" w:hint="eastAsia"/>
          <w:sz w:val="28"/>
          <w:szCs w:val="28"/>
        </w:rPr>
        <w:t>：</w:t>
      </w:r>
    </w:p>
    <w:p w:rsidR="000E141C" w:rsidRDefault="00524FDA" w:rsidP="00F62159">
      <w:pPr>
        <w:wordWrap w:val="0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1561684" wp14:editId="1EAA93E2">
            <wp:extent cx="5274310" cy="1432122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2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961" w:rsidRPr="00E11F67" w:rsidRDefault="003C4961" w:rsidP="003C4961">
      <w:pPr>
        <w:ind w:firstLineChars="100" w:firstLine="210"/>
        <w:jc w:val="center"/>
        <w:rPr>
          <w:rFonts w:asciiTheme="minorEastAsia" w:hAnsiTheme="minorEastAsia"/>
          <w:sz w:val="22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="00E63ADA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采购项目审核-</w:t>
      </w:r>
      <w:r w:rsidR="00740644">
        <w:rPr>
          <w:rFonts w:asciiTheme="minorEastAsia" w:hAnsiTheme="minorEastAsia"/>
          <w:color w:val="000000"/>
          <w:szCs w:val="20"/>
          <w:lang w:val="x-none" w:eastAsia="x-none"/>
        </w:rPr>
        <w:t>退回</w:t>
      </w:r>
    </w:p>
    <w:p w:rsidR="00F206D8" w:rsidRPr="005B1060" w:rsidRDefault="00F206D8" w:rsidP="005B1060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8" w:name="_Toc98842701"/>
      <w:r w:rsidRPr="005B1060">
        <w:rPr>
          <w:rFonts w:ascii="黑体" w:eastAsia="黑体" w:hAnsi="黑体" w:hint="eastAsia"/>
          <w:b w:val="0"/>
        </w:rPr>
        <w:t>2.</w:t>
      </w:r>
      <w:r w:rsidR="00657BA5" w:rsidRPr="005B1060">
        <w:rPr>
          <w:rFonts w:ascii="黑体" w:eastAsia="黑体" w:hAnsi="黑体" w:hint="eastAsia"/>
          <w:b w:val="0"/>
        </w:rPr>
        <w:t>3</w:t>
      </w:r>
      <w:r w:rsidRPr="005B1060">
        <w:rPr>
          <w:rFonts w:ascii="黑体" w:eastAsia="黑体" w:hAnsi="黑体" w:hint="eastAsia"/>
          <w:b w:val="0"/>
        </w:rPr>
        <w:t xml:space="preserve"> </w:t>
      </w:r>
      <w:r w:rsidR="00FF60DC" w:rsidRPr="005B1060">
        <w:rPr>
          <w:rFonts w:ascii="黑体" w:eastAsia="黑体" w:hAnsi="黑体" w:hint="eastAsia"/>
          <w:b w:val="0"/>
        </w:rPr>
        <w:t>采购项目</w:t>
      </w:r>
      <w:r w:rsidR="00E55BF2" w:rsidRPr="005B1060">
        <w:rPr>
          <w:rFonts w:ascii="黑体" w:eastAsia="黑体" w:hAnsi="黑体" w:hint="eastAsia"/>
          <w:b w:val="0"/>
        </w:rPr>
        <w:t>与合同</w:t>
      </w:r>
      <w:r w:rsidR="00FF60DC" w:rsidRPr="005B1060">
        <w:rPr>
          <w:rFonts w:ascii="黑体" w:eastAsia="黑体" w:hAnsi="黑体" w:hint="eastAsia"/>
          <w:b w:val="0"/>
        </w:rPr>
        <w:t>推送</w:t>
      </w:r>
      <w:bookmarkEnd w:id="8"/>
    </w:p>
    <w:p w:rsidR="00E5477A" w:rsidRDefault="00CB5790" w:rsidP="00401E6C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“</w:t>
      </w:r>
      <w:r w:rsidR="000F3450">
        <w:rPr>
          <w:rFonts w:asciiTheme="minorEastAsia" w:hAnsiTheme="minorEastAsia" w:hint="eastAsia"/>
          <w:sz w:val="28"/>
          <w:szCs w:val="28"/>
        </w:rPr>
        <w:t>预算管理一体化</w:t>
      </w:r>
      <w:r w:rsidR="000919AF">
        <w:rPr>
          <w:rFonts w:asciiTheme="minorEastAsia" w:hAnsiTheme="minorEastAsia" w:hint="eastAsia"/>
          <w:sz w:val="28"/>
          <w:szCs w:val="28"/>
        </w:rPr>
        <w:t>系统</w:t>
      </w:r>
      <w:r>
        <w:rPr>
          <w:rFonts w:asciiTheme="minorEastAsia" w:hAnsiTheme="minorEastAsia" w:hint="eastAsia"/>
          <w:sz w:val="28"/>
          <w:szCs w:val="28"/>
        </w:rPr>
        <w:t>”</w:t>
      </w:r>
      <w:r w:rsidR="000F3450">
        <w:rPr>
          <w:rFonts w:asciiTheme="minorEastAsia" w:hAnsiTheme="minorEastAsia" w:hint="eastAsia"/>
          <w:sz w:val="28"/>
          <w:szCs w:val="28"/>
        </w:rPr>
        <w:t>会自动推送已终审</w:t>
      </w:r>
      <w:r w:rsidR="002124AB">
        <w:rPr>
          <w:rFonts w:asciiTheme="minorEastAsia" w:hAnsiTheme="minorEastAsia" w:hint="eastAsia"/>
          <w:sz w:val="28"/>
          <w:szCs w:val="28"/>
        </w:rPr>
        <w:t>的采购项目到“采购管理一体化”系统</w:t>
      </w:r>
      <w:r w:rsidR="00401E6C">
        <w:rPr>
          <w:rFonts w:asciiTheme="minorEastAsia" w:hAnsiTheme="minorEastAsia" w:hint="eastAsia"/>
          <w:sz w:val="28"/>
          <w:szCs w:val="28"/>
        </w:rPr>
        <w:t>。</w:t>
      </w:r>
    </w:p>
    <w:p w:rsidR="00401E6C" w:rsidRDefault="00282E73" w:rsidP="00401E6C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“采购管理一体化”系统会自动推送</w:t>
      </w:r>
      <w:r w:rsidR="006315A6">
        <w:rPr>
          <w:rFonts w:asciiTheme="minorEastAsia" w:hAnsiTheme="minorEastAsia" w:hint="eastAsia"/>
          <w:sz w:val="28"/>
          <w:szCs w:val="28"/>
        </w:rPr>
        <w:t>已</w:t>
      </w:r>
      <w:r w:rsidR="00E73CD0">
        <w:rPr>
          <w:rFonts w:asciiTheme="minorEastAsia" w:hAnsiTheme="minorEastAsia" w:hint="eastAsia"/>
          <w:sz w:val="28"/>
          <w:szCs w:val="28"/>
        </w:rPr>
        <w:t>备案</w:t>
      </w:r>
      <w:r w:rsidR="006315A6">
        <w:rPr>
          <w:rFonts w:asciiTheme="minorEastAsia" w:hAnsiTheme="minorEastAsia" w:hint="eastAsia"/>
          <w:sz w:val="28"/>
          <w:szCs w:val="28"/>
        </w:rPr>
        <w:t>的</w:t>
      </w:r>
      <w:r>
        <w:rPr>
          <w:rFonts w:asciiTheme="minorEastAsia" w:hAnsiTheme="minorEastAsia" w:hint="eastAsia"/>
          <w:sz w:val="28"/>
          <w:szCs w:val="28"/>
        </w:rPr>
        <w:t>合同信息到“预算管理一体化</w:t>
      </w:r>
      <w:r w:rsidR="000E5436">
        <w:rPr>
          <w:rFonts w:asciiTheme="minorEastAsia" w:hAnsiTheme="minorEastAsia" w:hint="eastAsia"/>
          <w:sz w:val="28"/>
          <w:szCs w:val="28"/>
        </w:rPr>
        <w:t>系统</w:t>
      </w:r>
      <w:r>
        <w:rPr>
          <w:rFonts w:asciiTheme="minorEastAsia" w:hAnsiTheme="minorEastAsia" w:hint="eastAsia"/>
          <w:sz w:val="28"/>
          <w:szCs w:val="28"/>
        </w:rPr>
        <w:t>”。</w:t>
      </w:r>
    </w:p>
    <w:p w:rsidR="00F206D8" w:rsidRPr="005E04F9" w:rsidRDefault="009D7384" w:rsidP="00960CA4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9" w:name="_Toc98842702"/>
      <w:r w:rsidRPr="005E04F9">
        <w:rPr>
          <w:rFonts w:ascii="黑体" w:eastAsia="黑体" w:hAnsi="黑体" w:hint="eastAsia"/>
          <w:b w:val="0"/>
          <w:sz w:val="36"/>
        </w:rPr>
        <w:t>3.</w:t>
      </w:r>
      <w:r w:rsidR="00583C28">
        <w:rPr>
          <w:rFonts w:ascii="黑体" w:eastAsia="黑体" w:hAnsi="黑体" w:hint="eastAsia"/>
          <w:b w:val="0"/>
          <w:sz w:val="36"/>
        </w:rPr>
        <w:t>采购订单</w:t>
      </w:r>
      <w:bookmarkEnd w:id="9"/>
    </w:p>
    <w:p w:rsidR="00F50E2A" w:rsidRDefault="001D4694" w:rsidP="00781ADD">
      <w:pPr>
        <w:pStyle w:val="a3"/>
        <w:spacing w:line="560" w:lineRule="exact"/>
        <w:ind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“采购订单”是连接</w:t>
      </w:r>
      <w:r w:rsidR="00A647DD">
        <w:rPr>
          <w:rFonts w:asciiTheme="minorEastAsia" w:hAnsiTheme="minorEastAsia"/>
          <w:sz w:val="28"/>
          <w:szCs w:val="28"/>
        </w:rPr>
        <w:t>预算</w:t>
      </w:r>
      <w:r>
        <w:rPr>
          <w:rFonts w:asciiTheme="minorEastAsia" w:hAnsiTheme="minorEastAsia"/>
          <w:sz w:val="28"/>
          <w:szCs w:val="28"/>
        </w:rPr>
        <w:t>项目与合同的桥梁。</w:t>
      </w:r>
    </w:p>
    <w:p w:rsidR="00EE0CFA" w:rsidRDefault="00A231CF" w:rsidP="000E23EF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10" w:name="_Toc98842703"/>
      <w:r w:rsidRPr="00D47221">
        <w:rPr>
          <w:rFonts w:ascii="黑体" w:eastAsia="黑体" w:hAnsi="黑体" w:hint="eastAsia"/>
          <w:b w:val="0"/>
        </w:rPr>
        <w:t>3.1</w:t>
      </w:r>
      <w:r w:rsidRPr="00D47221">
        <w:rPr>
          <w:rFonts w:ascii="黑体" w:eastAsia="黑体" w:hAnsi="黑体"/>
          <w:b w:val="0"/>
        </w:rPr>
        <w:t xml:space="preserve"> </w:t>
      </w:r>
      <w:r w:rsidR="00214630">
        <w:rPr>
          <w:rFonts w:ascii="黑体" w:eastAsia="黑体" w:hAnsi="黑体"/>
          <w:b w:val="0"/>
        </w:rPr>
        <w:t>业务流程</w:t>
      </w:r>
      <w:bookmarkEnd w:id="10"/>
    </w:p>
    <w:p w:rsidR="00D23583" w:rsidRDefault="00D23583" w:rsidP="00D23583">
      <w:pPr>
        <w:ind w:firstLineChars="200" w:firstLine="560"/>
      </w:pPr>
      <w:r>
        <w:rPr>
          <w:rFonts w:asciiTheme="minorEastAsia" w:hAnsiTheme="minorEastAsia" w:hint="eastAsia"/>
          <w:sz w:val="28"/>
          <w:szCs w:val="28"/>
        </w:rPr>
        <w:t>采购订单流程一共有三个节点，如图</w:t>
      </w:r>
      <w:r w:rsidR="002F1EDA">
        <w:rPr>
          <w:rFonts w:asciiTheme="minorEastAsia" w:hAnsiTheme="minorEastAsia" w:hint="eastAsia"/>
          <w:sz w:val="28"/>
          <w:szCs w:val="28"/>
        </w:rPr>
        <w:t>3</w:t>
      </w:r>
      <w:r>
        <w:rPr>
          <w:rFonts w:asciiTheme="minorEastAsia" w:hAnsiTheme="minorEastAsia" w:hint="eastAsia"/>
          <w:sz w:val="28"/>
          <w:szCs w:val="28"/>
        </w:rPr>
        <w:t>-1：</w:t>
      </w:r>
    </w:p>
    <w:p w:rsidR="0083079A" w:rsidRPr="0083079A" w:rsidRDefault="0083079A" w:rsidP="00185C15">
      <w:pPr>
        <w:jc w:val="center"/>
      </w:pPr>
      <w:r>
        <w:object w:dxaOrig="5613" w:dyaOrig="935">
          <v:shape id="_x0000_i1027" type="#_x0000_t75" style="width:280.5pt;height:47pt" o:ole="">
            <v:imagedata r:id="rId25" o:title=""/>
          </v:shape>
          <o:OLEObject Type="Embed" ProgID="Visio.Drawing.11" ShapeID="_x0000_i1027" DrawAspect="Content" ObjectID="_1709455465" r:id="rId26"/>
        </w:object>
      </w:r>
    </w:p>
    <w:p w:rsidR="00727E10" w:rsidRPr="00CE422C" w:rsidRDefault="00317F21" w:rsidP="00CE422C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2F1EDA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政府</w:t>
      </w:r>
      <w:r w:rsidR="00B11DE0">
        <w:rPr>
          <w:rFonts w:asciiTheme="minorEastAsia" w:hAnsiTheme="minorEastAsia"/>
          <w:color w:val="000000"/>
          <w:szCs w:val="20"/>
          <w:lang w:val="x-none" w:eastAsia="x-none"/>
        </w:rPr>
        <w:t>订单</w:t>
      </w:r>
      <w:r>
        <w:rPr>
          <w:rFonts w:asciiTheme="minorEastAsia" w:hAnsiTheme="minorEastAsia"/>
          <w:color w:val="000000"/>
          <w:szCs w:val="20"/>
          <w:lang w:val="x-none" w:eastAsia="x-none"/>
        </w:rPr>
        <w:t>流程图</w:t>
      </w:r>
    </w:p>
    <w:p w:rsidR="00146D97" w:rsidRDefault="00146D97" w:rsidP="009C625A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11" w:name="_Toc98842704"/>
      <w:r>
        <w:rPr>
          <w:rFonts w:ascii="黑体" w:eastAsia="黑体" w:hAnsi="黑体" w:hint="eastAsia"/>
          <w:b w:val="0"/>
        </w:rPr>
        <w:t>3.2</w:t>
      </w:r>
      <w:r w:rsidRPr="00531569">
        <w:rPr>
          <w:rFonts w:ascii="黑体" w:eastAsia="黑体" w:hAnsi="黑体" w:hint="eastAsia"/>
          <w:b w:val="0"/>
        </w:rPr>
        <w:t xml:space="preserve"> </w:t>
      </w:r>
      <w:r w:rsidR="00DC3565">
        <w:rPr>
          <w:rFonts w:ascii="黑体" w:eastAsia="黑体" w:hAnsi="黑体" w:hint="eastAsia"/>
          <w:b w:val="0"/>
        </w:rPr>
        <w:t>操作方法</w:t>
      </w:r>
      <w:bookmarkEnd w:id="11"/>
    </w:p>
    <w:p w:rsidR="00867165" w:rsidRPr="00867165" w:rsidRDefault="00867165" w:rsidP="009C625A">
      <w:pPr>
        <w:pStyle w:val="3"/>
        <w:spacing w:before="0" w:after="0" w:line="560" w:lineRule="exact"/>
        <w:rPr>
          <w:rFonts w:ascii="黑体" w:eastAsia="黑体" w:hAnsi="黑体"/>
          <w:b w:val="0"/>
          <w:sz w:val="28"/>
        </w:rPr>
      </w:pPr>
      <w:bookmarkStart w:id="12" w:name="_Toc98842705"/>
      <w:r w:rsidRPr="00867165">
        <w:rPr>
          <w:rFonts w:ascii="黑体" w:eastAsia="黑体" w:hAnsi="黑体" w:hint="eastAsia"/>
          <w:b w:val="0"/>
          <w:sz w:val="28"/>
        </w:rPr>
        <w:t xml:space="preserve">3.2.1 </w:t>
      </w:r>
      <w:r w:rsidR="007631F0">
        <w:rPr>
          <w:rFonts w:ascii="黑体" w:eastAsia="黑体" w:hAnsi="黑体" w:hint="eastAsia"/>
          <w:b w:val="0"/>
          <w:sz w:val="28"/>
        </w:rPr>
        <w:t>采购订单生成</w:t>
      </w:r>
      <w:bookmarkEnd w:id="12"/>
    </w:p>
    <w:p w:rsidR="004B398C" w:rsidRDefault="004B398C" w:rsidP="004B398C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“预算管理一体化”系统收到合同后，会根据合同信息自动生成订单</w:t>
      </w:r>
      <w:r w:rsidR="00C47419">
        <w:rPr>
          <w:rFonts w:asciiTheme="minorEastAsia" w:hAnsiTheme="minorEastAsia" w:hint="eastAsia"/>
          <w:sz w:val="28"/>
          <w:szCs w:val="28"/>
        </w:rPr>
        <w:t>。</w:t>
      </w:r>
      <w:r>
        <w:rPr>
          <w:rFonts w:asciiTheme="minorEastAsia" w:hAnsiTheme="minorEastAsia" w:hint="eastAsia"/>
          <w:sz w:val="28"/>
          <w:szCs w:val="28"/>
        </w:rPr>
        <w:t>经办用户登录</w:t>
      </w:r>
      <w:r w:rsidR="007B5B21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“</w:t>
      </w:r>
      <w:r w:rsidRPr="0067366B">
        <w:rPr>
          <w:rFonts w:asciiTheme="minorEastAsia" w:hAnsiTheme="minorEastAsia" w:hint="eastAsia"/>
          <w:sz w:val="28"/>
          <w:szCs w:val="28"/>
        </w:rPr>
        <w:t>预算管理一体化</w:t>
      </w:r>
      <w:r w:rsidR="007B5B21" w:rsidRPr="0067366B">
        <w:rPr>
          <w:rFonts w:asciiTheme="minorEastAsia" w:hAnsiTheme="minorEastAsia" w:hint="eastAsia"/>
          <w:sz w:val="28"/>
          <w:szCs w:val="28"/>
        </w:rPr>
        <w:t>系统</w:t>
      </w:r>
      <w:r>
        <w:rPr>
          <w:rFonts w:asciiTheme="minorEastAsia" w:hAnsiTheme="minorEastAsia" w:hint="eastAsia"/>
          <w:sz w:val="28"/>
          <w:szCs w:val="28"/>
        </w:rPr>
        <w:t>”后，依次点击“政府采购”</w:t>
      </w:r>
      <w:r w:rsidR="003D04FA"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 w:hint="eastAsia"/>
          <w:sz w:val="28"/>
          <w:szCs w:val="28"/>
        </w:rPr>
        <w:t>“</w:t>
      </w:r>
      <w:r w:rsidR="00D8560F">
        <w:rPr>
          <w:rFonts w:asciiTheme="minorEastAsia" w:hAnsiTheme="minorEastAsia" w:hint="eastAsia"/>
          <w:sz w:val="28"/>
          <w:szCs w:val="28"/>
        </w:rPr>
        <w:t>采购订单</w:t>
      </w:r>
      <w:r w:rsidR="003D04FA">
        <w:rPr>
          <w:rFonts w:asciiTheme="minorEastAsia" w:hAnsiTheme="minorEastAsia" w:hint="eastAsia"/>
          <w:sz w:val="28"/>
          <w:szCs w:val="28"/>
        </w:rPr>
        <w:t>”</w:t>
      </w:r>
      <w:r w:rsidR="003D04FA"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 w:hint="eastAsia"/>
          <w:sz w:val="28"/>
          <w:szCs w:val="28"/>
        </w:rPr>
        <w:t>“</w:t>
      </w:r>
      <w:r w:rsidR="00D8560F">
        <w:rPr>
          <w:rFonts w:asciiTheme="minorEastAsia" w:hAnsiTheme="minorEastAsia" w:hint="eastAsia"/>
          <w:sz w:val="28"/>
          <w:szCs w:val="28"/>
        </w:rPr>
        <w:t>订单生成</w:t>
      </w:r>
      <w:r>
        <w:rPr>
          <w:rFonts w:asciiTheme="minorEastAsia" w:hAnsiTheme="minorEastAsia" w:hint="eastAsia"/>
          <w:sz w:val="28"/>
          <w:szCs w:val="28"/>
        </w:rPr>
        <w:t>”进入采购</w:t>
      </w:r>
      <w:r w:rsidR="003E6527">
        <w:rPr>
          <w:rFonts w:asciiTheme="minorEastAsia" w:hAnsiTheme="minorEastAsia" w:hint="eastAsia"/>
          <w:sz w:val="28"/>
          <w:szCs w:val="28"/>
        </w:rPr>
        <w:t>订单</w:t>
      </w:r>
      <w:r w:rsidR="00A121D6">
        <w:rPr>
          <w:rFonts w:asciiTheme="minorEastAsia" w:hAnsiTheme="minorEastAsia" w:hint="eastAsia"/>
          <w:sz w:val="28"/>
          <w:szCs w:val="28"/>
        </w:rPr>
        <w:t>“待送审”</w:t>
      </w:r>
      <w:r w:rsidR="007E094B">
        <w:rPr>
          <w:rFonts w:asciiTheme="minorEastAsia" w:hAnsiTheme="minorEastAsia" w:hint="eastAsia"/>
          <w:sz w:val="28"/>
          <w:szCs w:val="28"/>
        </w:rPr>
        <w:t>页面</w:t>
      </w:r>
      <w:r>
        <w:rPr>
          <w:rFonts w:asciiTheme="minorEastAsia" w:hAnsiTheme="minorEastAsia" w:hint="eastAsia"/>
          <w:sz w:val="28"/>
          <w:szCs w:val="28"/>
        </w:rPr>
        <w:t>。</w:t>
      </w:r>
    </w:p>
    <w:p w:rsidR="00867165" w:rsidRPr="009C625A" w:rsidRDefault="009C625A" w:rsidP="009C625A">
      <w:pPr>
        <w:pStyle w:val="3"/>
        <w:spacing w:before="0" w:after="0" w:line="560" w:lineRule="exact"/>
        <w:rPr>
          <w:rFonts w:ascii="黑体" w:eastAsia="黑体" w:hAnsi="黑体"/>
          <w:b w:val="0"/>
          <w:sz w:val="28"/>
        </w:rPr>
      </w:pPr>
      <w:bookmarkStart w:id="13" w:name="_Toc98842706"/>
      <w:r w:rsidRPr="009C625A">
        <w:rPr>
          <w:rFonts w:ascii="黑体" w:eastAsia="黑体" w:hAnsi="黑体" w:hint="eastAsia"/>
          <w:b w:val="0"/>
          <w:sz w:val="28"/>
        </w:rPr>
        <w:lastRenderedPageBreak/>
        <w:t xml:space="preserve">3.2.2 </w:t>
      </w:r>
      <w:r w:rsidR="00E4294F">
        <w:rPr>
          <w:rFonts w:ascii="黑体" w:eastAsia="黑体" w:hAnsi="黑体" w:hint="eastAsia"/>
          <w:b w:val="0"/>
          <w:sz w:val="28"/>
        </w:rPr>
        <w:t>采购订单修改</w:t>
      </w:r>
      <w:bookmarkEnd w:id="13"/>
    </w:p>
    <w:p w:rsidR="00CC13FF" w:rsidRDefault="00CC13FF" w:rsidP="00CC13FF">
      <w:pPr>
        <w:pStyle w:val="a3"/>
        <w:spacing w:line="560" w:lineRule="exact"/>
        <w:ind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选择一条订单记录，点击【修改】</w:t>
      </w:r>
      <w:r w:rsidR="007213F6">
        <w:rPr>
          <w:rFonts w:asciiTheme="minorEastAsia" w:hAnsiTheme="minorEastAsia" w:hint="eastAsia"/>
          <w:sz w:val="28"/>
          <w:szCs w:val="28"/>
        </w:rPr>
        <w:t>弹出</w:t>
      </w:r>
      <w:r>
        <w:rPr>
          <w:rFonts w:asciiTheme="minorEastAsia" w:hAnsiTheme="minorEastAsia" w:hint="eastAsia"/>
          <w:sz w:val="28"/>
          <w:szCs w:val="28"/>
        </w:rPr>
        <w:t>“采购订单修改”对话框。</w:t>
      </w:r>
      <w:r w:rsidR="00DB2608">
        <w:rPr>
          <w:rFonts w:asciiTheme="minorEastAsia" w:hAnsiTheme="minorEastAsia" w:hint="eastAsia"/>
          <w:sz w:val="28"/>
          <w:szCs w:val="28"/>
        </w:rPr>
        <w:t>先检查各信息项是否都正确，</w:t>
      </w:r>
      <w:r>
        <w:rPr>
          <w:rFonts w:asciiTheme="minorEastAsia" w:hAnsiTheme="minorEastAsia" w:hint="eastAsia"/>
          <w:sz w:val="28"/>
          <w:szCs w:val="28"/>
        </w:rPr>
        <w:t>在“付款信息”小节，系统已经默认为“1-一次性付清”。</w:t>
      </w:r>
      <w:r w:rsidRPr="00B54823">
        <w:rPr>
          <w:rFonts w:asciiTheme="minorEastAsia" w:hAnsiTheme="minorEastAsia" w:hint="eastAsia"/>
          <w:b/>
          <w:sz w:val="28"/>
          <w:szCs w:val="28"/>
        </w:rPr>
        <w:t>建议</w:t>
      </w:r>
      <w:r>
        <w:rPr>
          <w:rFonts w:asciiTheme="minorEastAsia" w:hAnsiTheme="minorEastAsia" w:hint="eastAsia"/>
          <w:sz w:val="28"/>
          <w:szCs w:val="28"/>
        </w:rPr>
        <w:t>，调整付款信息为“2-分期付款”，分期序列为“一期”，金额为合同金额，比例为“100%”</w:t>
      </w:r>
      <w:r w:rsidR="00C5642C">
        <w:rPr>
          <w:rFonts w:asciiTheme="minorEastAsia" w:hAnsiTheme="minorEastAsia" w:hint="eastAsia"/>
          <w:sz w:val="28"/>
          <w:szCs w:val="28"/>
        </w:rPr>
        <w:t>，</w:t>
      </w:r>
      <w:r w:rsidR="00AC79DC">
        <w:rPr>
          <w:rFonts w:asciiTheme="minorEastAsia" w:hAnsiTheme="minorEastAsia" w:hint="eastAsia"/>
          <w:sz w:val="28"/>
          <w:szCs w:val="28"/>
        </w:rPr>
        <w:t>这样</w:t>
      </w:r>
      <w:r>
        <w:rPr>
          <w:rFonts w:asciiTheme="minorEastAsia" w:hAnsiTheme="minorEastAsia" w:hint="eastAsia"/>
          <w:sz w:val="28"/>
          <w:szCs w:val="28"/>
        </w:rPr>
        <w:t>在“采购支付”环节可根据</w:t>
      </w:r>
      <w:r w:rsidR="0028660D">
        <w:rPr>
          <w:rFonts w:asciiTheme="minorEastAsia" w:hAnsiTheme="minorEastAsia" w:hint="eastAsia"/>
          <w:sz w:val="28"/>
          <w:szCs w:val="28"/>
        </w:rPr>
        <w:t>采购文件</w:t>
      </w:r>
      <w:r w:rsidR="004204D9">
        <w:rPr>
          <w:rFonts w:asciiTheme="minorEastAsia" w:hAnsiTheme="minorEastAsia" w:hint="eastAsia"/>
          <w:sz w:val="28"/>
          <w:szCs w:val="28"/>
        </w:rPr>
        <w:t>的约定</w:t>
      </w:r>
      <w:r>
        <w:rPr>
          <w:rFonts w:asciiTheme="minorEastAsia" w:hAnsiTheme="minorEastAsia" w:hint="eastAsia"/>
          <w:sz w:val="28"/>
          <w:szCs w:val="28"/>
        </w:rPr>
        <w:t>，灵活地控制支付进度</w:t>
      </w:r>
      <w:r w:rsidR="00AC79DC">
        <w:rPr>
          <w:rFonts w:asciiTheme="minorEastAsia" w:hAnsiTheme="minorEastAsia" w:hint="eastAsia"/>
          <w:sz w:val="28"/>
          <w:szCs w:val="28"/>
        </w:rPr>
        <w:t>。</w:t>
      </w:r>
      <w:r>
        <w:rPr>
          <w:rFonts w:asciiTheme="minorEastAsia" w:hAnsiTheme="minorEastAsia" w:hint="eastAsia"/>
          <w:sz w:val="28"/>
          <w:szCs w:val="28"/>
        </w:rPr>
        <w:t>此处的“付款年份”、“付款月份”并未与支付挂钩，如图</w:t>
      </w:r>
      <w:r w:rsidR="00F15450">
        <w:rPr>
          <w:rFonts w:asciiTheme="minorEastAsia" w:hAnsiTheme="minorEastAsia" w:hint="eastAsia"/>
          <w:sz w:val="28"/>
          <w:szCs w:val="28"/>
        </w:rPr>
        <w:t>3</w:t>
      </w:r>
      <w:r>
        <w:rPr>
          <w:rFonts w:asciiTheme="minorEastAsia" w:hAnsiTheme="minorEastAsia" w:hint="eastAsia"/>
          <w:sz w:val="28"/>
          <w:szCs w:val="28"/>
        </w:rPr>
        <w:t>-</w:t>
      </w:r>
      <w:r w:rsidR="00F15450">
        <w:rPr>
          <w:rFonts w:asciiTheme="minorEastAsia" w:hAnsiTheme="minorEastAsia" w:hint="eastAsia"/>
          <w:sz w:val="28"/>
          <w:szCs w:val="28"/>
        </w:rPr>
        <w:t>2</w:t>
      </w:r>
      <w:r>
        <w:rPr>
          <w:rFonts w:asciiTheme="minorEastAsia" w:hAnsiTheme="minorEastAsia" w:hint="eastAsia"/>
          <w:sz w:val="28"/>
          <w:szCs w:val="28"/>
        </w:rPr>
        <w:t>：</w:t>
      </w:r>
    </w:p>
    <w:p w:rsidR="00CC13FF" w:rsidRDefault="00CC13FF" w:rsidP="00CC13FF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55C544B" wp14:editId="321AA354">
            <wp:extent cx="5274310" cy="1758103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2E5" w:rsidRPr="00DF62E5" w:rsidRDefault="00DF62E5" w:rsidP="00DF62E5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D63A32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D63A32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="009377D9">
        <w:rPr>
          <w:rFonts w:asciiTheme="minorEastAsia" w:hAnsiTheme="minorEastAsia" w:hint="eastAsia"/>
          <w:color w:val="000000"/>
          <w:szCs w:val="20"/>
          <w:lang w:val="x-none"/>
        </w:rPr>
        <w:t>采购订单-</w:t>
      </w:r>
      <w:proofErr w:type="spellStart"/>
      <w:r w:rsidR="009377D9">
        <w:rPr>
          <w:rFonts w:asciiTheme="minorEastAsia" w:hAnsiTheme="minorEastAsia" w:hint="eastAsia"/>
          <w:color w:val="000000"/>
          <w:szCs w:val="20"/>
          <w:lang w:val="x-none"/>
        </w:rPr>
        <w:t>修改付款方式</w:t>
      </w:r>
      <w:proofErr w:type="spellEnd"/>
    </w:p>
    <w:p w:rsidR="007B07E4" w:rsidRPr="00583F11" w:rsidRDefault="00CF21DD" w:rsidP="00CF21DD">
      <w:pPr>
        <w:ind w:firstLineChars="200" w:firstLine="560"/>
        <w:rPr>
          <w:rFonts w:asciiTheme="minorEastAsia" w:hAnsiTheme="minorEastAsia"/>
          <w:sz w:val="28"/>
          <w:szCs w:val="28"/>
        </w:rPr>
      </w:pPr>
      <w:r w:rsidRPr="00CF21DD">
        <w:rPr>
          <w:rFonts w:asciiTheme="minorEastAsia" w:hAnsiTheme="minorEastAsia" w:hint="eastAsia"/>
          <w:sz w:val="28"/>
          <w:szCs w:val="28"/>
        </w:rPr>
        <w:t>点击【</w:t>
      </w:r>
      <w:r w:rsidR="00497612">
        <w:rPr>
          <w:rFonts w:asciiTheme="minorEastAsia" w:hAnsiTheme="minorEastAsia" w:hint="eastAsia"/>
          <w:sz w:val="28"/>
          <w:szCs w:val="28"/>
        </w:rPr>
        <w:t>修改】、【删除】、【送审】、【审核情况】按钮可以实现相应的功能</w:t>
      </w:r>
      <w:r w:rsidR="00EC694C">
        <w:rPr>
          <w:rFonts w:asciiTheme="minorEastAsia" w:hAnsiTheme="minorEastAsia" w:hint="eastAsia"/>
          <w:sz w:val="28"/>
          <w:szCs w:val="28"/>
        </w:rPr>
        <w:t>；</w:t>
      </w:r>
      <w:r w:rsidR="00CC13FF">
        <w:rPr>
          <w:rFonts w:asciiTheme="minorEastAsia" w:hAnsiTheme="minorEastAsia" w:hint="eastAsia"/>
          <w:sz w:val="28"/>
          <w:szCs w:val="28"/>
        </w:rPr>
        <w:t>【新增】按钮仅用于</w:t>
      </w:r>
      <w:r w:rsidR="00FA3F08">
        <w:rPr>
          <w:rFonts w:asciiTheme="minorEastAsia" w:hAnsiTheme="minorEastAsia" w:hint="eastAsia"/>
          <w:sz w:val="28"/>
          <w:szCs w:val="28"/>
        </w:rPr>
        <w:t>使用原有流程</w:t>
      </w:r>
      <w:r w:rsidR="00CC13FF">
        <w:rPr>
          <w:rFonts w:asciiTheme="minorEastAsia" w:hAnsiTheme="minorEastAsia" w:hint="eastAsia"/>
          <w:sz w:val="28"/>
          <w:szCs w:val="28"/>
        </w:rPr>
        <w:t>的采购项目</w:t>
      </w:r>
      <w:r w:rsidR="00FA3F08">
        <w:rPr>
          <w:rFonts w:asciiTheme="minorEastAsia" w:hAnsiTheme="minorEastAsia" w:hint="eastAsia"/>
          <w:sz w:val="28"/>
          <w:szCs w:val="28"/>
        </w:rPr>
        <w:t>（3月31日前）</w:t>
      </w:r>
      <w:r w:rsidR="00CC13FF">
        <w:rPr>
          <w:rFonts w:asciiTheme="minorEastAsia" w:hAnsiTheme="minorEastAsia" w:hint="eastAsia"/>
          <w:sz w:val="28"/>
          <w:szCs w:val="28"/>
        </w:rPr>
        <w:t>挂接合同。</w:t>
      </w:r>
    </w:p>
    <w:p w:rsidR="0071399A" w:rsidRPr="009C625A" w:rsidRDefault="0071399A" w:rsidP="0071399A">
      <w:pPr>
        <w:pStyle w:val="3"/>
        <w:spacing w:before="0" w:after="0" w:line="560" w:lineRule="exact"/>
        <w:rPr>
          <w:rFonts w:ascii="黑体" w:eastAsia="黑体" w:hAnsi="黑体"/>
          <w:b w:val="0"/>
          <w:sz w:val="28"/>
        </w:rPr>
      </w:pPr>
      <w:bookmarkStart w:id="14" w:name="_Toc98842707"/>
      <w:r w:rsidRPr="009C625A">
        <w:rPr>
          <w:rFonts w:ascii="黑体" w:eastAsia="黑体" w:hAnsi="黑体" w:hint="eastAsia"/>
          <w:b w:val="0"/>
          <w:sz w:val="28"/>
        </w:rPr>
        <w:t>3.2.</w:t>
      </w:r>
      <w:r w:rsidR="00183B4D">
        <w:rPr>
          <w:rFonts w:ascii="黑体" w:eastAsia="黑体" w:hAnsi="黑体" w:hint="eastAsia"/>
          <w:b w:val="0"/>
          <w:sz w:val="28"/>
        </w:rPr>
        <w:t>3</w:t>
      </w:r>
      <w:r w:rsidRPr="009C625A">
        <w:rPr>
          <w:rFonts w:ascii="黑体" w:eastAsia="黑体" w:hAnsi="黑体" w:hint="eastAsia"/>
          <w:b w:val="0"/>
          <w:sz w:val="28"/>
        </w:rPr>
        <w:t xml:space="preserve"> </w:t>
      </w:r>
      <w:r>
        <w:rPr>
          <w:rFonts w:ascii="黑体" w:eastAsia="黑体" w:hAnsi="黑体" w:hint="eastAsia"/>
          <w:b w:val="0"/>
          <w:sz w:val="28"/>
        </w:rPr>
        <w:t>采购订单</w:t>
      </w:r>
      <w:r w:rsidR="00183B4D">
        <w:rPr>
          <w:rFonts w:ascii="黑体" w:eastAsia="黑体" w:hAnsi="黑体" w:hint="eastAsia"/>
          <w:b w:val="0"/>
          <w:sz w:val="28"/>
        </w:rPr>
        <w:t>审核</w:t>
      </w:r>
      <w:bookmarkEnd w:id="14"/>
    </w:p>
    <w:p w:rsidR="009C625A" w:rsidRDefault="003F454C" w:rsidP="00673732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审核用户</w:t>
      </w:r>
      <w:r w:rsidR="00DE3441">
        <w:rPr>
          <w:rFonts w:asciiTheme="minorEastAsia" w:hAnsiTheme="minorEastAsia" w:hint="eastAsia"/>
          <w:sz w:val="28"/>
          <w:szCs w:val="28"/>
        </w:rPr>
        <w:t>登录</w:t>
      </w:r>
      <w:r>
        <w:rPr>
          <w:rFonts w:asciiTheme="minorEastAsia" w:hAnsiTheme="minorEastAsia" w:hint="eastAsia"/>
          <w:sz w:val="28"/>
          <w:szCs w:val="28"/>
        </w:rPr>
        <w:t>“</w:t>
      </w:r>
      <w:r w:rsidRPr="0067366B">
        <w:rPr>
          <w:rFonts w:asciiTheme="minorEastAsia" w:hAnsiTheme="minorEastAsia" w:hint="eastAsia"/>
          <w:sz w:val="28"/>
          <w:szCs w:val="28"/>
        </w:rPr>
        <w:t>预算管理一体化</w:t>
      </w:r>
      <w:r w:rsidR="006F2FAF" w:rsidRPr="0067366B">
        <w:rPr>
          <w:rFonts w:asciiTheme="minorEastAsia" w:hAnsiTheme="minorEastAsia" w:hint="eastAsia"/>
          <w:sz w:val="28"/>
          <w:szCs w:val="28"/>
        </w:rPr>
        <w:t>系统</w:t>
      </w:r>
      <w:r>
        <w:rPr>
          <w:rFonts w:asciiTheme="minorEastAsia" w:hAnsiTheme="minorEastAsia" w:hint="eastAsia"/>
          <w:sz w:val="28"/>
          <w:szCs w:val="28"/>
        </w:rPr>
        <w:t>”后，依次点击“政府采购”</w:t>
      </w:r>
      <w:r w:rsidR="002A2C1F"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 w:hint="eastAsia"/>
          <w:sz w:val="28"/>
          <w:szCs w:val="28"/>
        </w:rPr>
        <w:t>“</w:t>
      </w:r>
      <w:r w:rsidR="00A94B7A">
        <w:rPr>
          <w:rFonts w:asciiTheme="minorEastAsia" w:hAnsiTheme="minorEastAsia" w:hint="eastAsia"/>
          <w:sz w:val="28"/>
          <w:szCs w:val="28"/>
        </w:rPr>
        <w:t>采购订单</w:t>
      </w:r>
      <w:r>
        <w:rPr>
          <w:rFonts w:asciiTheme="minorEastAsia" w:hAnsiTheme="minorEastAsia" w:hint="eastAsia"/>
          <w:sz w:val="28"/>
          <w:szCs w:val="28"/>
        </w:rPr>
        <w:t>”</w:t>
      </w:r>
      <w:r w:rsidR="002A2C1F"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 w:hint="eastAsia"/>
          <w:sz w:val="28"/>
          <w:szCs w:val="28"/>
        </w:rPr>
        <w:t>“</w:t>
      </w:r>
      <w:r w:rsidR="00FA3DCF">
        <w:rPr>
          <w:rFonts w:asciiTheme="minorEastAsia" w:hAnsiTheme="minorEastAsia" w:hint="eastAsia"/>
          <w:sz w:val="28"/>
          <w:szCs w:val="28"/>
        </w:rPr>
        <w:t>订单</w:t>
      </w:r>
      <w:r>
        <w:rPr>
          <w:rFonts w:asciiTheme="minorEastAsia" w:hAnsiTheme="minorEastAsia" w:hint="eastAsia"/>
          <w:sz w:val="28"/>
          <w:szCs w:val="28"/>
        </w:rPr>
        <w:t>审核”进入采购</w:t>
      </w:r>
      <w:r w:rsidR="005316D3">
        <w:rPr>
          <w:rFonts w:asciiTheme="minorEastAsia" w:hAnsiTheme="minorEastAsia" w:hint="eastAsia"/>
          <w:sz w:val="28"/>
          <w:szCs w:val="28"/>
        </w:rPr>
        <w:t>订单</w:t>
      </w:r>
      <w:r w:rsidR="004038A2">
        <w:rPr>
          <w:rFonts w:asciiTheme="minorEastAsia" w:hAnsiTheme="minorEastAsia" w:hint="eastAsia"/>
          <w:sz w:val="28"/>
          <w:szCs w:val="28"/>
        </w:rPr>
        <w:t>“待审核”页面</w:t>
      </w:r>
      <w:r>
        <w:rPr>
          <w:rFonts w:asciiTheme="minorEastAsia" w:hAnsiTheme="minorEastAsia" w:hint="eastAsia"/>
          <w:sz w:val="28"/>
          <w:szCs w:val="28"/>
        </w:rPr>
        <w:t>。</w:t>
      </w:r>
    </w:p>
    <w:p w:rsidR="00673732" w:rsidRDefault="001A1FA0" w:rsidP="00673732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选择需要审核的采购订单，点击〖申请单号〗栏目的蓝色字体，可以浏览该订单的详细信息，如图</w:t>
      </w:r>
      <w:r w:rsidR="00404042">
        <w:rPr>
          <w:rFonts w:asciiTheme="minorEastAsia" w:hAnsiTheme="minorEastAsia" w:hint="eastAsia"/>
          <w:sz w:val="28"/>
          <w:szCs w:val="28"/>
        </w:rPr>
        <w:t>3</w:t>
      </w:r>
      <w:r>
        <w:rPr>
          <w:rFonts w:asciiTheme="minorEastAsia" w:hAnsiTheme="minorEastAsia" w:hint="eastAsia"/>
          <w:sz w:val="28"/>
          <w:szCs w:val="28"/>
        </w:rPr>
        <w:t>-</w:t>
      </w:r>
      <w:r w:rsidR="00404042">
        <w:rPr>
          <w:rFonts w:asciiTheme="minorEastAsia" w:hAnsiTheme="minorEastAsia" w:hint="eastAsia"/>
          <w:sz w:val="28"/>
          <w:szCs w:val="28"/>
        </w:rPr>
        <w:t>3</w:t>
      </w:r>
      <w:r w:rsidR="00CA019A">
        <w:rPr>
          <w:rFonts w:asciiTheme="minorEastAsia" w:hAnsiTheme="minorEastAsia" w:hint="eastAsia"/>
          <w:sz w:val="28"/>
          <w:szCs w:val="28"/>
        </w:rPr>
        <w:t>：</w:t>
      </w:r>
    </w:p>
    <w:p w:rsidR="00582AE0" w:rsidRDefault="002A4173" w:rsidP="000B5DB9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75F9F5" wp14:editId="7368EBC8">
            <wp:extent cx="4773954" cy="2329513"/>
            <wp:effectExtent l="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71659" cy="2328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E20" w:rsidRPr="00165E20" w:rsidRDefault="00165E20" w:rsidP="00165E20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B8540B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B8540B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="001119C9">
        <w:rPr>
          <w:rFonts w:asciiTheme="minorEastAsia" w:hAnsiTheme="minorEastAsia" w:hint="eastAsia"/>
          <w:color w:val="000000"/>
          <w:szCs w:val="20"/>
          <w:lang w:val="x-none"/>
        </w:rPr>
        <w:t>采购订单审核-</w:t>
      </w:r>
      <w:proofErr w:type="spellStart"/>
      <w:r w:rsidR="0054746F">
        <w:rPr>
          <w:rFonts w:asciiTheme="minorEastAsia" w:hAnsiTheme="minorEastAsia" w:hint="eastAsia"/>
          <w:color w:val="000000"/>
          <w:szCs w:val="20"/>
          <w:lang w:val="x-none"/>
        </w:rPr>
        <w:t>订单详情</w:t>
      </w:r>
      <w:proofErr w:type="spellEnd"/>
    </w:p>
    <w:p w:rsidR="007B26BA" w:rsidRDefault="006D1757" w:rsidP="007B26BA">
      <w:pPr>
        <w:wordWrap w:val="0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点击【审核】弹出审核对话框，根据实际情况选择“同意”或者“退回”选项，最后【确定】。</w:t>
      </w:r>
    </w:p>
    <w:p w:rsidR="00F032CF" w:rsidRDefault="009D7384" w:rsidP="000E23EF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15" w:name="_Toc98842708"/>
      <w:r w:rsidRPr="000E23EF">
        <w:rPr>
          <w:rFonts w:ascii="黑体" w:eastAsia="黑体" w:hAnsi="黑体" w:hint="eastAsia"/>
          <w:b w:val="0"/>
          <w:sz w:val="36"/>
        </w:rPr>
        <w:t>4.</w:t>
      </w:r>
      <w:r w:rsidR="007B26BA">
        <w:rPr>
          <w:rFonts w:ascii="黑体" w:eastAsia="黑体" w:hAnsi="黑体" w:hint="eastAsia"/>
          <w:b w:val="0"/>
          <w:sz w:val="36"/>
        </w:rPr>
        <w:t>采购支付</w:t>
      </w:r>
      <w:bookmarkEnd w:id="15"/>
    </w:p>
    <w:p w:rsidR="00616DAE" w:rsidRPr="00C515F3" w:rsidRDefault="00616DAE" w:rsidP="00C515F3">
      <w:pPr>
        <w:ind w:firstLineChars="200" w:firstLine="560"/>
        <w:rPr>
          <w:rFonts w:asciiTheme="minorEastAsia" w:hAnsiTheme="minorEastAsia"/>
          <w:sz w:val="28"/>
          <w:szCs w:val="28"/>
        </w:rPr>
      </w:pPr>
      <w:r w:rsidRPr="00C515F3">
        <w:rPr>
          <w:rFonts w:asciiTheme="minorEastAsia" w:hAnsiTheme="minorEastAsia" w:hint="eastAsia"/>
          <w:sz w:val="28"/>
          <w:szCs w:val="28"/>
        </w:rPr>
        <w:t>采购订单终审后，进入支付环节，根据资金性质</w:t>
      </w:r>
      <w:r w:rsidR="008354F0">
        <w:rPr>
          <w:rFonts w:asciiTheme="minorEastAsia" w:hAnsiTheme="minorEastAsia" w:hint="eastAsia"/>
          <w:sz w:val="28"/>
          <w:szCs w:val="28"/>
        </w:rPr>
        <w:t>可</w:t>
      </w:r>
      <w:r w:rsidRPr="00C515F3">
        <w:rPr>
          <w:rFonts w:asciiTheme="minorEastAsia" w:hAnsiTheme="minorEastAsia" w:hint="eastAsia"/>
          <w:sz w:val="28"/>
          <w:szCs w:val="28"/>
        </w:rPr>
        <w:t>分为“国库集中支付-采购支付”与“单位资金-采购支付”。</w:t>
      </w:r>
    </w:p>
    <w:p w:rsidR="00F206D8" w:rsidRPr="00D47221" w:rsidRDefault="00F206D8" w:rsidP="000E23EF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16" w:name="_Toc98842709"/>
      <w:r w:rsidRPr="00D47221">
        <w:rPr>
          <w:rFonts w:ascii="黑体" w:eastAsia="黑体" w:hAnsi="黑体" w:hint="eastAsia"/>
          <w:b w:val="0"/>
        </w:rPr>
        <w:t xml:space="preserve">4.1 </w:t>
      </w:r>
      <w:r w:rsidR="00DD1BE9">
        <w:rPr>
          <w:rFonts w:ascii="黑体" w:eastAsia="黑体" w:hAnsi="黑体" w:hint="eastAsia"/>
          <w:b w:val="0"/>
        </w:rPr>
        <w:t>业务流程</w:t>
      </w:r>
      <w:bookmarkEnd w:id="16"/>
    </w:p>
    <w:p w:rsidR="00895F67" w:rsidRDefault="00895F67" w:rsidP="00895F67">
      <w:pPr>
        <w:ind w:firstLineChars="200" w:firstLine="560"/>
      </w:pPr>
      <w:r>
        <w:rPr>
          <w:rFonts w:asciiTheme="minorEastAsia" w:hAnsiTheme="minorEastAsia" w:hint="eastAsia"/>
          <w:sz w:val="28"/>
          <w:szCs w:val="28"/>
        </w:rPr>
        <w:t>（1）</w:t>
      </w:r>
      <w:r w:rsidR="00B623EF">
        <w:rPr>
          <w:rFonts w:asciiTheme="minorEastAsia" w:hAnsiTheme="minorEastAsia" w:hint="eastAsia"/>
          <w:sz w:val="28"/>
          <w:szCs w:val="28"/>
        </w:rPr>
        <w:t>“国库集中支付-采购支付”使用财政零余额付款</w:t>
      </w:r>
      <w:r w:rsidR="00E35D37">
        <w:rPr>
          <w:rFonts w:asciiTheme="minorEastAsia" w:hAnsiTheme="minorEastAsia" w:hint="eastAsia"/>
          <w:sz w:val="28"/>
          <w:szCs w:val="28"/>
        </w:rPr>
        <w:t>，该</w:t>
      </w:r>
      <w:r w:rsidR="00B623EF">
        <w:rPr>
          <w:rFonts w:asciiTheme="minorEastAsia" w:hAnsiTheme="minorEastAsia" w:hint="eastAsia"/>
          <w:sz w:val="28"/>
          <w:szCs w:val="28"/>
        </w:rPr>
        <w:t>流程共有10个节点</w:t>
      </w:r>
      <w:r>
        <w:rPr>
          <w:rFonts w:asciiTheme="minorEastAsia" w:hAnsiTheme="minorEastAsia" w:hint="eastAsia"/>
          <w:sz w:val="28"/>
          <w:szCs w:val="28"/>
        </w:rPr>
        <w:t>，如图</w:t>
      </w:r>
      <w:r w:rsidR="00474CE4">
        <w:rPr>
          <w:rFonts w:asciiTheme="minorEastAsia" w:hAnsiTheme="minorEastAsia" w:hint="eastAsia"/>
          <w:sz w:val="28"/>
          <w:szCs w:val="28"/>
        </w:rPr>
        <w:t>4</w:t>
      </w:r>
      <w:r>
        <w:rPr>
          <w:rFonts w:asciiTheme="minorEastAsia" w:hAnsiTheme="minorEastAsia" w:hint="eastAsia"/>
          <w:sz w:val="28"/>
          <w:szCs w:val="28"/>
        </w:rPr>
        <w:t>-1：</w:t>
      </w:r>
    </w:p>
    <w:p w:rsidR="00B5622B" w:rsidRDefault="00C84221" w:rsidP="00945AFD">
      <w:pPr>
        <w:jc w:val="center"/>
      </w:pPr>
      <w:r>
        <w:object w:dxaOrig="9779" w:dyaOrig="2247">
          <v:shape id="_x0000_i1028" type="#_x0000_t75" style="width:397.5pt;height:91.5pt" o:ole="">
            <v:imagedata r:id="rId29" o:title=""/>
          </v:shape>
          <o:OLEObject Type="Embed" ProgID="Visio.Drawing.11" ShapeID="_x0000_i1028" DrawAspect="Content" ObjectID="_1709455466" r:id="rId30"/>
        </w:object>
      </w:r>
    </w:p>
    <w:p w:rsidR="00A15C61" w:rsidRPr="00A15C61" w:rsidRDefault="00A15C61" w:rsidP="00A15C61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7549DA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="00A3772F">
        <w:rPr>
          <w:rFonts w:asciiTheme="minorEastAsia" w:hAnsiTheme="minorEastAsia" w:hint="eastAsia"/>
          <w:color w:val="000000"/>
          <w:szCs w:val="20"/>
          <w:lang w:val="x-none"/>
        </w:rPr>
        <w:t>采购支付-</w:t>
      </w:r>
      <w:proofErr w:type="spellStart"/>
      <w:r w:rsidR="00A3772F">
        <w:rPr>
          <w:rFonts w:asciiTheme="minorEastAsia" w:hAnsiTheme="minorEastAsia" w:hint="eastAsia"/>
          <w:color w:val="000000"/>
          <w:szCs w:val="20"/>
          <w:lang w:val="x-none"/>
        </w:rPr>
        <w:t>财政零余额付款流程图</w:t>
      </w:r>
      <w:proofErr w:type="spellEnd"/>
    </w:p>
    <w:p w:rsidR="00A86A16" w:rsidRDefault="00A86A16" w:rsidP="00A86A16">
      <w:pPr>
        <w:ind w:firstLineChars="200" w:firstLine="560"/>
      </w:pPr>
      <w:r>
        <w:rPr>
          <w:rFonts w:asciiTheme="minorEastAsia" w:hAnsiTheme="minorEastAsia" w:hint="eastAsia"/>
          <w:sz w:val="28"/>
          <w:szCs w:val="28"/>
        </w:rPr>
        <w:t>（2）“国库集中支付-采购支付”使用单位零余额付款，该流程共有3个节点，如图</w:t>
      </w:r>
      <w:r w:rsidR="00C91182">
        <w:rPr>
          <w:rFonts w:asciiTheme="minorEastAsia" w:hAnsiTheme="minorEastAsia" w:hint="eastAsia"/>
          <w:sz w:val="28"/>
          <w:szCs w:val="28"/>
        </w:rPr>
        <w:t>4</w:t>
      </w:r>
      <w:r>
        <w:rPr>
          <w:rFonts w:asciiTheme="minorEastAsia" w:hAnsiTheme="minorEastAsia" w:hint="eastAsia"/>
          <w:sz w:val="28"/>
          <w:szCs w:val="28"/>
        </w:rPr>
        <w:t>-</w:t>
      </w:r>
      <w:r w:rsidR="00C91182">
        <w:rPr>
          <w:rFonts w:asciiTheme="minorEastAsia" w:hAnsiTheme="minorEastAsia" w:hint="eastAsia"/>
          <w:sz w:val="28"/>
          <w:szCs w:val="28"/>
        </w:rPr>
        <w:t>2</w:t>
      </w:r>
      <w:r>
        <w:rPr>
          <w:rFonts w:asciiTheme="minorEastAsia" w:hAnsiTheme="minorEastAsia" w:hint="eastAsia"/>
          <w:sz w:val="28"/>
          <w:szCs w:val="28"/>
        </w:rPr>
        <w:t>：</w:t>
      </w:r>
    </w:p>
    <w:p w:rsidR="008945F7" w:rsidRDefault="008945F7" w:rsidP="00945AFD">
      <w:pPr>
        <w:jc w:val="center"/>
      </w:pPr>
      <w:r>
        <w:object w:dxaOrig="5613" w:dyaOrig="935">
          <v:shape id="_x0000_i1029" type="#_x0000_t75" style="width:280.5pt;height:47pt" o:ole="">
            <v:imagedata r:id="rId31" o:title=""/>
          </v:shape>
          <o:OLEObject Type="Embed" ProgID="Visio.Drawing.11" ShapeID="_x0000_i1029" DrawAspect="Content" ObjectID="_1709455467" r:id="rId32"/>
        </w:object>
      </w:r>
    </w:p>
    <w:p w:rsidR="003F6F51" w:rsidRPr="003F6F51" w:rsidRDefault="003F6F51" w:rsidP="003F6F51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7549DA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C91182">
        <w:rPr>
          <w:rFonts w:asciiTheme="minorEastAsia" w:hAnsiTheme="minorEastAsia" w:hint="eastAsia"/>
          <w:color w:val="000000"/>
          <w:szCs w:val="20"/>
          <w:lang w:val="x-none"/>
        </w:rPr>
        <w:t>2采购支付-</w:t>
      </w:r>
      <w:proofErr w:type="spellStart"/>
      <w:r w:rsidR="00C91182">
        <w:rPr>
          <w:rFonts w:asciiTheme="minorEastAsia" w:hAnsiTheme="minorEastAsia" w:hint="eastAsia"/>
          <w:color w:val="000000"/>
          <w:szCs w:val="20"/>
          <w:lang w:val="x-none"/>
        </w:rPr>
        <w:t>单位零余额付款流程图</w:t>
      </w:r>
      <w:proofErr w:type="spellEnd"/>
    </w:p>
    <w:p w:rsidR="008D2D9E" w:rsidRDefault="008D2D9E" w:rsidP="008D2D9E">
      <w:pPr>
        <w:ind w:firstLineChars="200" w:firstLine="560"/>
      </w:pPr>
      <w:r>
        <w:rPr>
          <w:rFonts w:asciiTheme="minorEastAsia" w:hAnsiTheme="minorEastAsia" w:hint="eastAsia"/>
          <w:sz w:val="28"/>
          <w:szCs w:val="28"/>
        </w:rPr>
        <w:lastRenderedPageBreak/>
        <w:t>（3）“单位资金-采购支付”使用单位</w:t>
      </w:r>
      <w:r w:rsidR="0040570E">
        <w:rPr>
          <w:rFonts w:asciiTheme="minorEastAsia" w:hAnsiTheme="minorEastAsia" w:hint="eastAsia"/>
          <w:sz w:val="28"/>
          <w:szCs w:val="28"/>
        </w:rPr>
        <w:t>基本户</w:t>
      </w:r>
      <w:r>
        <w:rPr>
          <w:rFonts w:asciiTheme="minorEastAsia" w:hAnsiTheme="minorEastAsia" w:hint="eastAsia"/>
          <w:sz w:val="28"/>
          <w:szCs w:val="28"/>
        </w:rPr>
        <w:t>付款，该流程共有3个节点，如图</w:t>
      </w:r>
      <w:r w:rsidR="00A44D86">
        <w:rPr>
          <w:rFonts w:asciiTheme="minorEastAsia" w:hAnsiTheme="minorEastAsia" w:hint="eastAsia"/>
          <w:sz w:val="28"/>
          <w:szCs w:val="28"/>
        </w:rPr>
        <w:t>4</w:t>
      </w:r>
      <w:r>
        <w:rPr>
          <w:rFonts w:asciiTheme="minorEastAsia" w:hAnsiTheme="minorEastAsia" w:hint="eastAsia"/>
          <w:sz w:val="28"/>
          <w:szCs w:val="28"/>
        </w:rPr>
        <w:t>-</w:t>
      </w:r>
      <w:r w:rsidR="00A44D86">
        <w:rPr>
          <w:rFonts w:asciiTheme="minorEastAsia" w:hAnsiTheme="minorEastAsia" w:hint="eastAsia"/>
          <w:sz w:val="28"/>
          <w:szCs w:val="28"/>
        </w:rPr>
        <w:t>3</w:t>
      </w:r>
      <w:r>
        <w:rPr>
          <w:rFonts w:asciiTheme="minorEastAsia" w:hAnsiTheme="minorEastAsia" w:hint="eastAsia"/>
          <w:sz w:val="28"/>
          <w:szCs w:val="28"/>
        </w:rPr>
        <w:t>：</w:t>
      </w:r>
    </w:p>
    <w:p w:rsidR="00500ED7" w:rsidRDefault="00500ED7" w:rsidP="00945AFD">
      <w:pPr>
        <w:jc w:val="center"/>
      </w:pPr>
      <w:r>
        <w:object w:dxaOrig="5613" w:dyaOrig="935">
          <v:shape id="_x0000_i1030" type="#_x0000_t75" style="width:280.5pt;height:47pt" o:ole="">
            <v:imagedata r:id="rId33" o:title=""/>
          </v:shape>
          <o:OLEObject Type="Embed" ProgID="Visio.Drawing.11" ShapeID="_x0000_i1030" DrawAspect="Content" ObjectID="_1709455468" r:id="rId34"/>
        </w:object>
      </w:r>
    </w:p>
    <w:p w:rsidR="00725F28" w:rsidRPr="00725F28" w:rsidRDefault="00725F28" w:rsidP="00725F28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A44D86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A44D86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="006C758B">
        <w:rPr>
          <w:rFonts w:asciiTheme="minorEastAsia" w:hAnsiTheme="minorEastAsia" w:hint="eastAsia"/>
          <w:color w:val="000000"/>
          <w:szCs w:val="20"/>
          <w:lang w:val="x-none"/>
        </w:rPr>
        <w:t>采购支付-</w:t>
      </w:r>
      <w:proofErr w:type="spellStart"/>
      <w:r w:rsidR="006C758B">
        <w:rPr>
          <w:rFonts w:asciiTheme="minorEastAsia" w:hAnsiTheme="minorEastAsia" w:hint="eastAsia"/>
          <w:color w:val="000000"/>
          <w:szCs w:val="20"/>
          <w:lang w:val="x-none"/>
        </w:rPr>
        <w:t>单位</w:t>
      </w:r>
      <w:r w:rsidR="00B00E62">
        <w:rPr>
          <w:rFonts w:asciiTheme="minorEastAsia" w:hAnsiTheme="minorEastAsia" w:hint="eastAsia"/>
          <w:color w:val="000000"/>
          <w:szCs w:val="20"/>
          <w:lang w:val="x-none"/>
        </w:rPr>
        <w:t>基本户</w:t>
      </w:r>
      <w:r w:rsidR="006C758B">
        <w:rPr>
          <w:rFonts w:asciiTheme="minorEastAsia" w:hAnsiTheme="minorEastAsia" w:hint="eastAsia"/>
          <w:color w:val="000000"/>
          <w:szCs w:val="20"/>
          <w:lang w:val="x-none"/>
        </w:rPr>
        <w:t>付款流程图</w:t>
      </w:r>
      <w:proofErr w:type="spellEnd"/>
    </w:p>
    <w:p w:rsidR="00D15168" w:rsidRPr="00EE20C1" w:rsidRDefault="00F206D8" w:rsidP="00EE20C1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17" w:name="_Toc98842710"/>
      <w:r w:rsidRPr="00D47221">
        <w:rPr>
          <w:rFonts w:ascii="黑体" w:eastAsia="黑体" w:hAnsi="黑体" w:hint="eastAsia"/>
          <w:b w:val="0"/>
        </w:rPr>
        <w:t>4.2</w:t>
      </w:r>
      <w:r w:rsidRPr="00D47221">
        <w:rPr>
          <w:rFonts w:ascii="黑体" w:eastAsia="黑体" w:hAnsi="黑体"/>
          <w:b w:val="0"/>
        </w:rPr>
        <w:t xml:space="preserve"> </w:t>
      </w:r>
      <w:r w:rsidR="008B139D">
        <w:rPr>
          <w:rFonts w:ascii="黑体" w:eastAsia="黑体" w:hAnsi="黑体" w:hint="eastAsia"/>
          <w:b w:val="0"/>
        </w:rPr>
        <w:t>操作方法</w:t>
      </w:r>
      <w:bookmarkEnd w:id="17"/>
    </w:p>
    <w:p w:rsidR="0042496D" w:rsidRDefault="00EC629B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4</w:t>
      </w:r>
      <w:r w:rsidRPr="009C625A">
        <w:rPr>
          <w:rFonts w:ascii="黑体" w:eastAsia="黑体" w:hAnsi="黑体" w:hint="eastAsia"/>
          <w:sz w:val="28"/>
        </w:rPr>
        <w:t>.2.</w:t>
      </w:r>
      <w:r>
        <w:rPr>
          <w:rFonts w:ascii="黑体" w:eastAsia="黑体" w:hAnsi="黑体" w:hint="eastAsia"/>
          <w:sz w:val="28"/>
        </w:rPr>
        <w:t>1</w:t>
      </w:r>
      <w:r w:rsidRPr="009C625A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采购支付凭证生成</w:t>
      </w:r>
    </w:p>
    <w:p w:rsidR="0093499F" w:rsidRDefault="009B4F83" w:rsidP="0093499F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 w:rsidRPr="00625BCA">
        <w:rPr>
          <w:rFonts w:asciiTheme="minorEastAsia" w:hAnsiTheme="minorEastAsia" w:hint="eastAsia"/>
          <w:sz w:val="28"/>
          <w:szCs w:val="28"/>
        </w:rPr>
        <w:t>（1）</w:t>
      </w:r>
      <w:r w:rsidR="00625BCA" w:rsidRPr="00625BCA">
        <w:rPr>
          <w:rFonts w:asciiTheme="minorEastAsia" w:hAnsiTheme="minorEastAsia" w:hint="eastAsia"/>
          <w:sz w:val="28"/>
          <w:szCs w:val="28"/>
        </w:rPr>
        <w:t>财政资金。</w:t>
      </w:r>
      <w:r w:rsidR="0093499F">
        <w:rPr>
          <w:rFonts w:asciiTheme="minorEastAsia" w:hAnsiTheme="minorEastAsia" w:hint="eastAsia"/>
          <w:sz w:val="28"/>
          <w:szCs w:val="28"/>
        </w:rPr>
        <w:t>经办用户登录</w:t>
      </w:r>
      <w:r w:rsidR="00431D91">
        <w:rPr>
          <w:rFonts w:asciiTheme="minorEastAsia" w:hAnsiTheme="minorEastAsia" w:hint="eastAsia"/>
          <w:sz w:val="28"/>
          <w:szCs w:val="28"/>
        </w:rPr>
        <w:t xml:space="preserve"> </w:t>
      </w:r>
      <w:r w:rsidR="0093499F">
        <w:rPr>
          <w:rFonts w:asciiTheme="minorEastAsia" w:hAnsiTheme="minorEastAsia" w:hint="eastAsia"/>
          <w:sz w:val="28"/>
          <w:szCs w:val="28"/>
        </w:rPr>
        <w:t>“</w:t>
      </w:r>
      <w:r w:rsidR="0093499F" w:rsidRPr="0067366B">
        <w:rPr>
          <w:rFonts w:asciiTheme="minorEastAsia" w:hAnsiTheme="minorEastAsia" w:hint="eastAsia"/>
          <w:sz w:val="28"/>
          <w:szCs w:val="28"/>
        </w:rPr>
        <w:t>预算管理一体化</w:t>
      </w:r>
      <w:r w:rsidR="00017BF0" w:rsidRPr="0067366B">
        <w:rPr>
          <w:rFonts w:asciiTheme="minorEastAsia" w:hAnsiTheme="minorEastAsia" w:hint="eastAsia"/>
          <w:sz w:val="28"/>
          <w:szCs w:val="28"/>
        </w:rPr>
        <w:t>系统</w:t>
      </w:r>
      <w:r w:rsidR="0093499F">
        <w:rPr>
          <w:rFonts w:asciiTheme="minorEastAsia" w:hAnsiTheme="minorEastAsia" w:hint="eastAsia"/>
          <w:sz w:val="28"/>
          <w:szCs w:val="28"/>
        </w:rPr>
        <w:t>”后，依次点击“</w:t>
      </w:r>
      <w:r w:rsidR="00A354CD">
        <w:rPr>
          <w:rFonts w:asciiTheme="minorEastAsia" w:hAnsiTheme="minorEastAsia" w:hint="eastAsia"/>
          <w:sz w:val="28"/>
          <w:szCs w:val="28"/>
        </w:rPr>
        <w:t>预算执行</w:t>
      </w:r>
      <w:r w:rsidR="0093499F">
        <w:rPr>
          <w:rFonts w:asciiTheme="minorEastAsia" w:hAnsiTheme="minorEastAsia" w:hint="eastAsia"/>
          <w:sz w:val="28"/>
          <w:szCs w:val="28"/>
        </w:rPr>
        <w:t>”</w:t>
      </w:r>
      <w:r w:rsidR="00AE35E3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3499F">
        <w:rPr>
          <w:rFonts w:asciiTheme="minorEastAsia" w:hAnsiTheme="minorEastAsia" w:hint="eastAsia"/>
          <w:sz w:val="28"/>
          <w:szCs w:val="28"/>
        </w:rPr>
        <w:t>“</w:t>
      </w:r>
      <w:r w:rsidR="00A354CD">
        <w:rPr>
          <w:rFonts w:asciiTheme="minorEastAsia" w:hAnsiTheme="minorEastAsia" w:hint="eastAsia"/>
          <w:sz w:val="28"/>
          <w:szCs w:val="28"/>
        </w:rPr>
        <w:t>国库集中支付</w:t>
      </w:r>
      <w:r w:rsidR="0093499F">
        <w:rPr>
          <w:rFonts w:asciiTheme="minorEastAsia" w:hAnsiTheme="minorEastAsia" w:hint="eastAsia"/>
          <w:sz w:val="28"/>
          <w:szCs w:val="28"/>
        </w:rPr>
        <w:t>”</w:t>
      </w:r>
      <w:r w:rsidR="00AE35E3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B214C0">
        <w:rPr>
          <w:rFonts w:asciiTheme="minorEastAsia" w:hAnsiTheme="minorEastAsia" w:hint="eastAsia"/>
          <w:sz w:val="28"/>
          <w:szCs w:val="28"/>
        </w:rPr>
        <w:t>“资金支付”</w:t>
      </w:r>
      <w:r w:rsidR="00AE35E3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3499F">
        <w:rPr>
          <w:rFonts w:asciiTheme="minorEastAsia" w:hAnsiTheme="minorEastAsia" w:hint="eastAsia"/>
          <w:sz w:val="28"/>
          <w:szCs w:val="28"/>
        </w:rPr>
        <w:t>“</w:t>
      </w:r>
      <w:r w:rsidR="00A354CD">
        <w:rPr>
          <w:rFonts w:asciiTheme="minorEastAsia" w:hAnsiTheme="minorEastAsia" w:hint="eastAsia"/>
          <w:sz w:val="28"/>
          <w:szCs w:val="28"/>
        </w:rPr>
        <w:t>采购支付</w:t>
      </w:r>
      <w:r w:rsidR="0093499F">
        <w:rPr>
          <w:rFonts w:asciiTheme="minorEastAsia" w:hAnsiTheme="minorEastAsia" w:hint="eastAsia"/>
          <w:sz w:val="28"/>
          <w:szCs w:val="28"/>
        </w:rPr>
        <w:t>”进入</w:t>
      </w:r>
      <w:r w:rsidR="00666BF9">
        <w:rPr>
          <w:rFonts w:asciiTheme="minorEastAsia" w:hAnsiTheme="minorEastAsia" w:hint="eastAsia"/>
          <w:sz w:val="28"/>
          <w:szCs w:val="28"/>
        </w:rPr>
        <w:t>采购支付</w:t>
      </w:r>
      <w:r w:rsidR="00FD621E">
        <w:rPr>
          <w:rFonts w:asciiTheme="minorEastAsia" w:hAnsiTheme="minorEastAsia" w:hint="eastAsia"/>
          <w:sz w:val="28"/>
          <w:szCs w:val="28"/>
        </w:rPr>
        <w:t>凭证</w:t>
      </w:r>
      <w:r w:rsidR="008A148A">
        <w:rPr>
          <w:rFonts w:asciiTheme="minorEastAsia" w:hAnsiTheme="minorEastAsia" w:hint="eastAsia"/>
          <w:sz w:val="28"/>
          <w:szCs w:val="28"/>
        </w:rPr>
        <w:t>“待送审”</w:t>
      </w:r>
      <w:r w:rsidR="0093499F">
        <w:rPr>
          <w:rFonts w:asciiTheme="minorEastAsia" w:hAnsiTheme="minorEastAsia" w:hint="eastAsia"/>
          <w:sz w:val="28"/>
          <w:szCs w:val="28"/>
        </w:rPr>
        <w:t>页面。</w:t>
      </w:r>
    </w:p>
    <w:p w:rsidR="00FD0BB6" w:rsidRDefault="005577DA" w:rsidP="0093499F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点击【申请录入】</w:t>
      </w:r>
      <w:r w:rsidR="00AB4145">
        <w:rPr>
          <w:rFonts w:asciiTheme="minorEastAsia" w:hAnsiTheme="minorEastAsia"/>
          <w:sz w:val="28"/>
          <w:szCs w:val="28"/>
        </w:rPr>
        <w:t>弹出“采购支付录入”对话框</w:t>
      </w:r>
      <w:r w:rsidR="00774E0C">
        <w:rPr>
          <w:rFonts w:asciiTheme="minorEastAsia" w:hAnsiTheme="minorEastAsia"/>
          <w:sz w:val="28"/>
          <w:szCs w:val="28"/>
        </w:rPr>
        <w:t>，在“订单列表信息”小节选择订单，“支付基本信息”小节录入“支付用途”等信息</w:t>
      </w:r>
      <w:r w:rsidR="000F735C">
        <w:rPr>
          <w:rFonts w:asciiTheme="minorEastAsia" w:hAnsiTheme="minorEastAsia"/>
          <w:sz w:val="28"/>
          <w:szCs w:val="28"/>
        </w:rPr>
        <w:t>，此处“支付业务类型”默认为“普通业务”，可以根据实际情况选择“公务卡业务”</w:t>
      </w:r>
      <w:r w:rsidR="00774E0C">
        <w:rPr>
          <w:rFonts w:asciiTheme="minorEastAsia" w:hAnsiTheme="minorEastAsia"/>
          <w:sz w:val="28"/>
          <w:szCs w:val="28"/>
        </w:rPr>
        <w:t>，</w:t>
      </w:r>
      <w:r w:rsidR="000F735C">
        <w:rPr>
          <w:rFonts w:asciiTheme="minorEastAsia" w:hAnsiTheme="minorEastAsia"/>
          <w:sz w:val="28"/>
          <w:szCs w:val="28"/>
        </w:rPr>
        <w:t>然后</w:t>
      </w:r>
      <w:r w:rsidR="00774E0C">
        <w:rPr>
          <w:rFonts w:asciiTheme="minorEastAsia" w:hAnsiTheme="minorEastAsia"/>
          <w:sz w:val="28"/>
          <w:szCs w:val="28"/>
        </w:rPr>
        <w:t>在“辅助核算信息”小节录入“申请金额”</w:t>
      </w:r>
      <w:r w:rsidR="00130B42">
        <w:rPr>
          <w:rFonts w:asciiTheme="minorEastAsia" w:hAnsiTheme="minorEastAsia"/>
          <w:sz w:val="28"/>
          <w:szCs w:val="28"/>
        </w:rPr>
        <w:t>，最后【保存】</w:t>
      </w:r>
      <w:r w:rsidR="0076566E">
        <w:rPr>
          <w:rFonts w:asciiTheme="minorEastAsia" w:hAnsiTheme="minorEastAsia"/>
          <w:sz w:val="28"/>
          <w:szCs w:val="28"/>
        </w:rPr>
        <w:t>，</w:t>
      </w:r>
      <w:r w:rsidR="0076566E">
        <w:rPr>
          <w:rFonts w:asciiTheme="minorEastAsia" w:hAnsiTheme="minorEastAsia" w:hint="eastAsia"/>
          <w:sz w:val="28"/>
          <w:szCs w:val="28"/>
        </w:rPr>
        <w:t>如图4</w:t>
      </w:r>
      <w:r w:rsidR="0076566E">
        <w:rPr>
          <w:rFonts w:asciiTheme="minorEastAsia" w:hAnsiTheme="minorEastAsia"/>
          <w:sz w:val="28"/>
          <w:szCs w:val="28"/>
        </w:rPr>
        <w:t>-</w:t>
      </w:r>
      <w:r w:rsidR="00B963DF">
        <w:rPr>
          <w:rFonts w:asciiTheme="minorEastAsia" w:hAnsiTheme="minorEastAsia" w:hint="eastAsia"/>
          <w:sz w:val="28"/>
          <w:szCs w:val="28"/>
        </w:rPr>
        <w:t>4：</w:t>
      </w:r>
    </w:p>
    <w:p w:rsidR="00663B9C" w:rsidRDefault="00663B9C">
      <w:pPr>
        <w:widowControl/>
        <w:jc w:val="left"/>
        <w:rPr>
          <w:rFonts w:ascii="黑体" w:eastAsia="黑体" w:hAnsi="黑体"/>
          <w:sz w:val="28"/>
        </w:rPr>
      </w:pPr>
      <w:r>
        <w:rPr>
          <w:noProof/>
        </w:rPr>
        <w:drawing>
          <wp:inline distT="0" distB="0" distL="0" distR="0" wp14:anchorId="6EBA466D" wp14:editId="7B2CC8AB">
            <wp:extent cx="5274310" cy="238633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BB1" w:rsidRPr="00D67BB1" w:rsidRDefault="00D67BB1" w:rsidP="00D67BB1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470729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470729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="009A3E3E">
        <w:rPr>
          <w:rFonts w:asciiTheme="minorEastAsia" w:hAnsiTheme="minorEastAsia" w:hint="eastAsia"/>
          <w:color w:val="000000"/>
          <w:szCs w:val="20"/>
          <w:lang w:val="x-none"/>
        </w:rPr>
        <w:t>采购支付凭证生成</w:t>
      </w:r>
    </w:p>
    <w:p w:rsidR="003B0F93" w:rsidRDefault="003B0F93" w:rsidP="003B0F93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在</w:t>
      </w:r>
      <w:r w:rsidR="00390CE0">
        <w:rPr>
          <w:rFonts w:asciiTheme="minorEastAsia" w:hAnsiTheme="minorEastAsia" w:hint="eastAsia"/>
          <w:sz w:val="28"/>
          <w:szCs w:val="28"/>
        </w:rPr>
        <w:t>凭证“待送审”</w:t>
      </w:r>
      <w:r>
        <w:rPr>
          <w:rFonts w:asciiTheme="minorEastAsia" w:hAnsiTheme="minorEastAsia" w:hint="eastAsia"/>
          <w:sz w:val="28"/>
          <w:szCs w:val="28"/>
        </w:rPr>
        <w:t>页面选择已经</w:t>
      </w:r>
      <w:r w:rsidR="00937B97">
        <w:rPr>
          <w:rFonts w:asciiTheme="minorEastAsia" w:hAnsiTheme="minorEastAsia" w:hint="eastAsia"/>
          <w:sz w:val="28"/>
          <w:szCs w:val="28"/>
        </w:rPr>
        <w:t>生成</w:t>
      </w:r>
      <w:r w:rsidR="005B3369">
        <w:rPr>
          <w:rFonts w:asciiTheme="minorEastAsia" w:hAnsiTheme="minorEastAsia" w:hint="eastAsia"/>
          <w:sz w:val="28"/>
          <w:szCs w:val="28"/>
        </w:rPr>
        <w:t>的支付凭证</w:t>
      </w:r>
      <w:r w:rsidR="006B76B8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点击【修改】、【删除】、【送审】按钮可以实现相应的功能，【审核情况】可以查看</w:t>
      </w:r>
      <w:r>
        <w:rPr>
          <w:rFonts w:asciiTheme="minorEastAsia" w:hAnsiTheme="minorEastAsia" w:hint="eastAsia"/>
          <w:sz w:val="28"/>
          <w:szCs w:val="28"/>
        </w:rPr>
        <w:lastRenderedPageBreak/>
        <w:t>该采购</w:t>
      </w:r>
      <w:r w:rsidR="00427C27">
        <w:rPr>
          <w:rFonts w:asciiTheme="minorEastAsia" w:hAnsiTheme="minorEastAsia" w:hint="eastAsia"/>
          <w:sz w:val="28"/>
          <w:szCs w:val="28"/>
        </w:rPr>
        <w:t>支付</w:t>
      </w:r>
      <w:r>
        <w:rPr>
          <w:rFonts w:asciiTheme="minorEastAsia" w:hAnsiTheme="minorEastAsia" w:hint="eastAsia"/>
          <w:sz w:val="28"/>
          <w:szCs w:val="28"/>
        </w:rPr>
        <w:t>的审核流程信息</w:t>
      </w:r>
      <w:r w:rsidR="00227B32">
        <w:rPr>
          <w:rFonts w:asciiTheme="minorEastAsia" w:hAnsiTheme="minorEastAsia" w:hint="eastAsia"/>
          <w:sz w:val="28"/>
          <w:szCs w:val="28"/>
        </w:rPr>
        <w:t>；</w:t>
      </w:r>
      <w:r w:rsidR="00433F92">
        <w:rPr>
          <w:rFonts w:asciiTheme="minorEastAsia" w:hAnsiTheme="minorEastAsia" w:hint="eastAsia"/>
          <w:sz w:val="28"/>
          <w:szCs w:val="28"/>
        </w:rPr>
        <w:t>“采购支付-</w:t>
      </w:r>
      <w:r w:rsidR="009E7EEF">
        <w:rPr>
          <w:rFonts w:asciiTheme="minorEastAsia" w:hAnsiTheme="minorEastAsia" w:hint="eastAsia"/>
          <w:sz w:val="28"/>
          <w:szCs w:val="28"/>
        </w:rPr>
        <w:t>已</w:t>
      </w:r>
      <w:r w:rsidR="00433F92">
        <w:rPr>
          <w:rFonts w:asciiTheme="minorEastAsia" w:hAnsiTheme="minorEastAsia" w:hint="eastAsia"/>
          <w:sz w:val="28"/>
          <w:szCs w:val="28"/>
        </w:rPr>
        <w:t>送审”页面</w:t>
      </w:r>
      <w:r w:rsidR="00227B32">
        <w:rPr>
          <w:rFonts w:asciiTheme="minorEastAsia" w:hAnsiTheme="minorEastAsia" w:hint="eastAsia"/>
          <w:sz w:val="28"/>
          <w:szCs w:val="28"/>
        </w:rPr>
        <w:t>罗列</w:t>
      </w:r>
      <w:r w:rsidR="00433F92">
        <w:rPr>
          <w:rFonts w:asciiTheme="minorEastAsia" w:hAnsiTheme="minorEastAsia" w:hint="eastAsia"/>
          <w:sz w:val="28"/>
          <w:szCs w:val="28"/>
        </w:rPr>
        <w:t>已</w:t>
      </w:r>
      <w:r w:rsidR="00227B32">
        <w:rPr>
          <w:rFonts w:asciiTheme="minorEastAsia" w:hAnsiTheme="minorEastAsia" w:hint="eastAsia"/>
          <w:sz w:val="28"/>
          <w:szCs w:val="28"/>
        </w:rPr>
        <w:t>送审</w:t>
      </w:r>
      <w:r w:rsidR="00433F92">
        <w:rPr>
          <w:rFonts w:asciiTheme="minorEastAsia" w:hAnsiTheme="minorEastAsia" w:hint="eastAsia"/>
          <w:sz w:val="28"/>
          <w:szCs w:val="28"/>
        </w:rPr>
        <w:t>的采购</w:t>
      </w:r>
      <w:r w:rsidR="00227B32">
        <w:rPr>
          <w:rFonts w:asciiTheme="minorEastAsia" w:hAnsiTheme="minorEastAsia" w:hint="eastAsia"/>
          <w:sz w:val="28"/>
          <w:szCs w:val="28"/>
        </w:rPr>
        <w:t>支付</w:t>
      </w:r>
      <w:r w:rsidR="002C7B9A">
        <w:rPr>
          <w:rFonts w:asciiTheme="minorEastAsia" w:hAnsiTheme="minorEastAsia" w:hint="eastAsia"/>
          <w:sz w:val="28"/>
          <w:szCs w:val="28"/>
        </w:rPr>
        <w:t>凭证</w:t>
      </w:r>
      <w:r w:rsidR="00433F92">
        <w:rPr>
          <w:rFonts w:asciiTheme="minorEastAsia" w:hAnsiTheme="minorEastAsia" w:hint="eastAsia"/>
          <w:sz w:val="28"/>
          <w:szCs w:val="28"/>
        </w:rPr>
        <w:t>，</w:t>
      </w:r>
      <w:r w:rsidR="00227B32">
        <w:rPr>
          <w:rFonts w:asciiTheme="minorEastAsia" w:hAnsiTheme="minorEastAsia" w:hint="eastAsia"/>
          <w:sz w:val="28"/>
          <w:szCs w:val="28"/>
        </w:rPr>
        <w:t>并</w:t>
      </w:r>
      <w:r w:rsidR="00C06437">
        <w:rPr>
          <w:rFonts w:asciiTheme="minorEastAsia" w:hAnsiTheme="minorEastAsia" w:hint="eastAsia"/>
          <w:sz w:val="28"/>
          <w:szCs w:val="28"/>
        </w:rPr>
        <w:t>提供</w:t>
      </w:r>
      <w:r w:rsidR="00227B32">
        <w:rPr>
          <w:rFonts w:asciiTheme="minorEastAsia" w:hAnsiTheme="minorEastAsia" w:hint="eastAsia"/>
          <w:sz w:val="28"/>
          <w:szCs w:val="28"/>
        </w:rPr>
        <w:t>【取消送审】、【预览凭证】等功能</w:t>
      </w:r>
      <w:r w:rsidR="004F6B22">
        <w:rPr>
          <w:rFonts w:asciiTheme="minorEastAsia" w:hAnsiTheme="minorEastAsia" w:hint="eastAsia"/>
          <w:sz w:val="28"/>
          <w:szCs w:val="28"/>
        </w:rPr>
        <w:t>，如图4</w:t>
      </w:r>
      <w:r w:rsidR="004F6B22">
        <w:rPr>
          <w:rFonts w:asciiTheme="minorEastAsia" w:hAnsiTheme="minorEastAsia"/>
          <w:sz w:val="28"/>
          <w:szCs w:val="28"/>
        </w:rPr>
        <w:t>-</w:t>
      </w:r>
      <w:r w:rsidR="000D45A1">
        <w:rPr>
          <w:rFonts w:asciiTheme="minorEastAsia" w:hAnsiTheme="minorEastAsia" w:hint="eastAsia"/>
          <w:sz w:val="28"/>
          <w:szCs w:val="28"/>
        </w:rPr>
        <w:t>5</w:t>
      </w:r>
      <w:r w:rsidR="00EA515C">
        <w:rPr>
          <w:rFonts w:asciiTheme="minorEastAsia" w:hAnsiTheme="minorEastAsia"/>
          <w:sz w:val="28"/>
          <w:szCs w:val="28"/>
        </w:rPr>
        <w:t>：</w:t>
      </w:r>
    </w:p>
    <w:p w:rsidR="003C6376" w:rsidRDefault="00EF3C80" w:rsidP="00FC6B9F">
      <w:pPr>
        <w:widowControl/>
        <w:jc w:val="left"/>
        <w:rPr>
          <w:rFonts w:ascii="黑体" w:eastAsia="黑体" w:hAnsi="黑体"/>
          <w:sz w:val="28"/>
        </w:rPr>
      </w:pPr>
      <w:r>
        <w:rPr>
          <w:noProof/>
        </w:rPr>
        <w:drawing>
          <wp:inline distT="0" distB="0" distL="0" distR="0" wp14:anchorId="75336BA8" wp14:editId="7105CFFC">
            <wp:extent cx="5274310" cy="2393584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22B" w:rsidRPr="003D322B" w:rsidRDefault="003D322B" w:rsidP="003D322B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0D45A1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0D45A1">
        <w:rPr>
          <w:rFonts w:asciiTheme="minorEastAsia" w:hAnsiTheme="minorEastAsia" w:hint="eastAsia"/>
          <w:color w:val="000000"/>
          <w:szCs w:val="20"/>
          <w:lang w:val="x-none"/>
        </w:rPr>
        <w:t>5</w:t>
      </w:r>
      <w:r w:rsidR="00BF6AAD">
        <w:rPr>
          <w:rFonts w:asciiTheme="minorEastAsia" w:hAnsiTheme="minorEastAsia" w:hint="eastAsia"/>
          <w:color w:val="000000"/>
          <w:szCs w:val="20"/>
          <w:lang w:val="x-none"/>
        </w:rPr>
        <w:t>采购支付凭证</w:t>
      </w:r>
      <w:r w:rsidR="00793459">
        <w:rPr>
          <w:rFonts w:asciiTheme="minorEastAsia" w:hAnsiTheme="minorEastAsia" w:hint="eastAsia"/>
          <w:color w:val="000000"/>
          <w:szCs w:val="20"/>
          <w:lang w:val="x-none"/>
        </w:rPr>
        <w:t>-</w:t>
      </w:r>
      <w:proofErr w:type="spellStart"/>
      <w:r w:rsidR="00CE45BC">
        <w:rPr>
          <w:rFonts w:asciiTheme="minorEastAsia" w:hAnsiTheme="minorEastAsia" w:hint="eastAsia"/>
          <w:color w:val="000000"/>
          <w:szCs w:val="20"/>
          <w:lang w:val="x-none"/>
        </w:rPr>
        <w:t>预览凭证</w:t>
      </w:r>
      <w:proofErr w:type="spellEnd"/>
    </w:p>
    <w:p w:rsidR="00453234" w:rsidRPr="00560FF5" w:rsidRDefault="00453234" w:rsidP="004A543C">
      <w:pPr>
        <w:widowControl/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 w:rsidRPr="00560FF5">
        <w:rPr>
          <w:rFonts w:asciiTheme="minorEastAsia" w:hAnsiTheme="minorEastAsia" w:hint="eastAsia"/>
          <w:sz w:val="28"/>
          <w:szCs w:val="28"/>
        </w:rPr>
        <w:t>（</w:t>
      </w:r>
      <w:r w:rsidR="00560FF5" w:rsidRPr="00560FF5">
        <w:rPr>
          <w:rFonts w:asciiTheme="minorEastAsia" w:hAnsiTheme="minorEastAsia" w:hint="eastAsia"/>
          <w:sz w:val="28"/>
          <w:szCs w:val="28"/>
        </w:rPr>
        <w:t>2</w:t>
      </w:r>
      <w:r w:rsidRPr="00560FF5">
        <w:rPr>
          <w:rFonts w:asciiTheme="minorEastAsia" w:hAnsiTheme="minorEastAsia" w:hint="eastAsia"/>
          <w:sz w:val="28"/>
          <w:szCs w:val="28"/>
        </w:rPr>
        <w:t>）</w:t>
      </w:r>
      <w:r w:rsidR="00560FF5" w:rsidRPr="00560FF5">
        <w:rPr>
          <w:rFonts w:asciiTheme="minorEastAsia" w:hAnsiTheme="minorEastAsia" w:hint="eastAsia"/>
          <w:sz w:val="28"/>
          <w:szCs w:val="28"/>
        </w:rPr>
        <w:t>单位资金</w:t>
      </w:r>
      <w:r w:rsidR="00DD1D8D">
        <w:rPr>
          <w:rFonts w:asciiTheme="minorEastAsia" w:hAnsiTheme="minorEastAsia" w:hint="eastAsia"/>
          <w:sz w:val="28"/>
          <w:szCs w:val="28"/>
        </w:rPr>
        <w:t>。</w:t>
      </w:r>
      <w:r w:rsidR="004D213B">
        <w:rPr>
          <w:rFonts w:asciiTheme="minorEastAsia" w:hAnsiTheme="minorEastAsia" w:hint="eastAsia"/>
          <w:sz w:val="28"/>
          <w:szCs w:val="28"/>
        </w:rPr>
        <w:t>经办用户</w:t>
      </w:r>
      <w:r w:rsidR="00A23EB7">
        <w:rPr>
          <w:rFonts w:asciiTheme="minorEastAsia" w:hAnsiTheme="minorEastAsia" w:hint="eastAsia"/>
          <w:sz w:val="28"/>
          <w:szCs w:val="28"/>
        </w:rPr>
        <w:t>需</w:t>
      </w:r>
      <w:r w:rsidR="004D213B">
        <w:rPr>
          <w:rFonts w:asciiTheme="minorEastAsia" w:hAnsiTheme="minorEastAsia" w:hint="eastAsia"/>
          <w:sz w:val="28"/>
          <w:szCs w:val="28"/>
        </w:rPr>
        <w:t>通过</w:t>
      </w:r>
      <w:r w:rsidR="004407D6">
        <w:rPr>
          <w:rFonts w:asciiTheme="minorEastAsia" w:hAnsiTheme="minorEastAsia" w:hint="eastAsia"/>
          <w:sz w:val="28"/>
          <w:szCs w:val="28"/>
        </w:rPr>
        <w:t>“预算执行”</w:t>
      </w:r>
      <w:r w:rsidR="004407D6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A23EB7">
        <w:rPr>
          <w:rFonts w:asciiTheme="minorEastAsia" w:hAnsiTheme="minorEastAsia" w:hint="eastAsia"/>
          <w:sz w:val="28"/>
          <w:szCs w:val="28"/>
        </w:rPr>
        <w:t>“单位资金”</w:t>
      </w:r>
      <w:r w:rsidR="004407D6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B21710">
        <w:rPr>
          <w:rFonts w:asciiTheme="minorEastAsia" w:hAnsiTheme="minorEastAsia"/>
          <w:sz w:val="28"/>
          <w:szCs w:val="28"/>
        </w:rPr>
        <w:t>“</w:t>
      </w:r>
      <w:r w:rsidR="008A1367">
        <w:rPr>
          <w:rFonts w:asciiTheme="minorEastAsia" w:hAnsiTheme="minorEastAsia"/>
          <w:sz w:val="28"/>
          <w:szCs w:val="28"/>
        </w:rPr>
        <w:t>资金支付</w:t>
      </w:r>
      <w:r w:rsidR="00B21710">
        <w:rPr>
          <w:rFonts w:asciiTheme="minorEastAsia" w:hAnsiTheme="minorEastAsia"/>
          <w:sz w:val="28"/>
          <w:szCs w:val="28"/>
        </w:rPr>
        <w:t>”</w:t>
      </w:r>
      <w:r w:rsidR="002C6E90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B21710">
        <w:rPr>
          <w:rFonts w:asciiTheme="minorEastAsia" w:hAnsiTheme="minorEastAsia"/>
          <w:sz w:val="28"/>
          <w:szCs w:val="28"/>
        </w:rPr>
        <w:t>“</w:t>
      </w:r>
      <w:r w:rsidR="008A1367">
        <w:rPr>
          <w:rFonts w:asciiTheme="minorEastAsia" w:hAnsiTheme="minorEastAsia"/>
          <w:sz w:val="28"/>
          <w:szCs w:val="28"/>
        </w:rPr>
        <w:t>采购支付</w:t>
      </w:r>
      <w:r w:rsidR="00B21710">
        <w:rPr>
          <w:rFonts w:asciiTheme="minorEastAsia" w:hAnsiTheme="minorEastAsia"/>
          <w:sz w:val="28"/>
          <w:szCs w:val="28"/>
        </w:rPr>
        <w:t>”</w:t>
      </w:r>
      <w:r w:rsidR="00A23EB7">
        <w:rPr>
          <w:rFonts w:asciiTheme="minorEastAsia" w:hAnsiTheme="minorEastAsia" w:hint="eastAsia"/>
          <w:sz w:val="28"/>
          <w:szCs w:val="28"/>
        </w:rPr>
        <w:t>菜单</w:t>
      </w:r>
      <w:r w:rsidR="001609FE">
        <w:rPr>
          <w:rFonts w:asciiTheme="minorEastAsia" w:hAnsiTheme="minorEastAsia" w:hint="eastAsia"/>
          <w:sz w:val="28"/>
          <w:szCs w:val="28"/>
        </w:rPr>
        <w:t>录入</w:t>
      </w:r>
      <w:r w:rsidR="005B45C2" w:rsidRPr="00560FF5">
        <w:rPr>
          <w:rFonts w:asciiTheme="minorEastAsia" w:hAnsiTheme="minorEastAsia" w:hint="eastAsia"/>
          <w:sz w:val="28"/>
          <w:szCs w:val="28"/>
        </w:rPr>
        <w:t>采购支付</w:t>
      </w:r>
      <w:r w:rsidR="001609FE">
        <w:rPr>
          <w:rFonts w:asciiTheme="minorEastAsia" w:hAnsiTheme="minorEastAsia" w:hint="eastAsia"/>
          <w:sz w:val="28"/>
          <w:szCs w:val="28"/>
        </w:rPr>
        <w:t>凭证</w:t>
      </w:r>
      <w:r w:rsidR="00A23EB7">
        <w:rPr>
          <w:rFonts w:asciiTheme="minorEastAsia" w:hAnsiTheme="minorEastAsia" w:hint="eastAsia"/>
          <w:sz w:val="28"/>
          <w:szCs w:val="28"/>
        </w:rPr>
        <w:t>，其他操作</w:t>
      </w:r>
      <w:r w:rsidR="000D727A">
        <w:rPr>
          <w:rFonts w:asciiTheme="minorEastAsia" w:hAnsiTheme="minorEastAsia" w:hint="eastAsia"/>
          <w:sz w:val="28"/>
          <w:szCs w:val="28"/>
        </w:rPr>
        <w:t>与</w:t>
      </w:r>
      <w:r w:rsidR="00C91E4E">
        <w:rPr>
          <w:rFonts w:asciiTheme="minorEastAsia" w:hAnsiTheme="minorEastAsia" w:hint="eastAsia"/>
          <w:sz w:val="28"/>
          <w:szCs w:val="28"/>
        </w:rPr>
        <w:t>录入</w:t>
      </w:r>
      <w:r w:rsidR="000D727A">
        <w:rPr>
          <w:rFonts w:asciiTheme="minorEastAsia" w:hAnsiTheme="minorEastAsia" w:hint="eastAsia"/>
          <w:sz w:val="28"/>
          <w:szCs w:val="28"/>
        </w:rPr>
        <w:t>财政资金</w:t>
      </w:r>
      <w:r w:rsidR="00D61A49">
        <w:rPr>
          <w:rFonts w:asciiTheme="minorEastAsia" w:hAnsiTheme="minorEastAsia" w:hint="eastAsia"/>
          <w:sz w:val="28"/>
          <w:szCs w:val="28"/>
        </w:rPr>
        <w:t>采购</w:t>
      </w:r>
      <w:r w:rsidR="002D4F6E">
        <w:rPr>
          <w:rFonts w:asciiTheme="minorEastAsia" w:hAnsiTheme="minorEastAsia" w:hint="eastAsia"/>
          <w:sz w:val="28"/>
          <w:szCs w:val="28"/>
        </w:rPr>
        <w:t>支付</w:t>
      </w:r>
      <w:r w:rsidR="000D727A">
        <w:rPr>
          <w:rFonts w:asciiTheme="minorEastAsia" w:hAnsiTheme="minorEastAsia" w:hint="eastAsia"/>
          <w:sz w:val="28"/>
          <w:szCs w:val="28"/>
        </w:rPr>
        <w:t>凭证</w:t>
      </w:r>
      <w:r w:rsidR="00A23EB7">
        <w:rPr>
          <w:rFonts w:asciiTheme="minorEastAsia" w:hAnsiTheme="minorEastAsia" w:hint="eastAsia"/>
          <w:sz w:val="28"/>
          <w:szCs w:val="28"/>
        </w:rPr>
        <w:t>相同</w:t>
      </w:r>
      <w:r w:rsidR="00D9310A" w:rsidRPr="00D9310A">
        <w:rPr>
          <w:rFonts w:asciiTheme="minorEastAsia" w:hAnsiTheme="minorEastAsia" w:hint="eastAsia"/>
          <w:sz w:val="28"/>
          <w:szCs w:val="28"/>
        </w:rPr>
        <w:t>，如图4-</w:t>
      </w:r>
      <w:r w:rsidR="00072EAC">
        <w:rPr>
          <w:rFonts w:asciiTheme="minorEastAsia" w:hAnsiTheme="minorEastAsia" w:hint="eastAsia"/>
          <w:sz w:val="28"/>
          <w:szCs w:val="28"/>
        </w:rPr>
        <w:t>6</w:t>
      </w:r>
      <w:r w:rsidR="00D9310A" w:rsidRPr="00D9310A">
        <w:rPr>
          <w:rFonts w:asciiTheme="minorEastAsia" w:hAnsiTheme="minorEastAsia" w:hint="eastAsia"/>
          <w:sz w:val="28"/>
          <w:szCs w:val="28"/>
        </w:rPr>
        <w:t>：</w:t>
      </w:r>
    </w:p>
    <w:p w:rsidR="00FC6B9F" w:rsidRDefault="004F6C14" w:rsidP="00FC6B9F">
      <w:pPr>
        <w:widowControl/>
        <w:jc w:val="left"/>
        <w:rPr>
          <w:rFonts w:ascii="黑体" w:eastAsia="黑体" w:hAnsi="黑体"/>
          <w:sz w:val="28"/>
        </w:rPr>
      </w:pPr>
      <w:r>
        <w:rPr>
          <w:noProof/>
        </w:rPr>
        <w:drawing>
          <wp:inline distT="0" distB="0" distL="0" distR="0" wp14:anchorId="130BF424" wp14:editId="4CA1BAC1">
            <wp:extent cx="5274310" cy="3091942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42B" w:rsidRPr="0019442B" w:rsidRDefault="0019442B" w:rsidP="0019442B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292DB3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292DB3">
        <w:rPr>
          <w:rFonts w:asciiTheme="minorEastAsia" w:hAnsiTheme="minorEastAsia" w:hint="eastAsia"/>
          <w:color w:val="000000"/>
          <w:szCs w:val="20"/>
          <w:lang w:val="x-none"/>
        </w:rPr>
        <w:t>6</w:t>
      </w:r>
      <w:r w:rsidR="00A13F36">
        <w:rPr>
          <w:rFonts w:asciiTheme="minorEastAsia" w:hAnsiTheme="minorEastAsia" w:hint="eastAsia"/>
          <w:color w:val="000000"/>
          <w:szCs w:val="20"/>
          <w:lang w:val="x-none"/>
        </w:rPr>
        <w:t>采购支付凭证-</w:t>
      </w:r>
      <w:proofErr w:type="spellStart"/>
      <w:r w:rsidR="00A13F36">
        <w:rPr>
          <w:rFonts w:asciiTheme="minorEastAsia" w:hAnsiTheme="minorEastAsia" w:hint="eastAsia"/>
          <w:color w:val="000000"/>
          <w:szCs w:val="20"/>
          <w:lang w:val="x-none"/>
        </w:rPr>
        <w:t>单位资金</w:t>
      </w:r>
      <w:proofErr w:type="spellEnd"/>
    </w:p>
    <w:p w:rsidR="00686A43" w:rsidRDefault="00686A43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4</w:t>
      </w:r>
      <w:r w:rsidRPr="009C625A">
        <w:rPr>
          <w:rFonts w:ascii="黑体" w:eastAsia="黑体" w:hAnsi="黑体" w:hint="eastAsia"/>
          <w:sz w:val="28"/>
        </w:rPr>
        <w:t>.2.</w:t>
      </w:r>
      <w:r w:rsidR="00573497">
        <w:rPr>
          <w:rFonts w:ascii="黑体" w:eastAsia="黑体" w:hAnsi="黑体" w:hint="eastAsia"/>
          <w:sz w:val="28"/>
        </w:rPr>
        <w:t>2</w:t>
      </w:r>
      <w:r w:rsidRPr="009C625A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采购支付凭证</w:t>
      </w:r>
      <w:r w:rsidR="00573497">
        <w:rPr>
          <w:rFonts w:ascii="黑体" w:eastAsia="黑体" w:hAnsi="黑体" w:hint="eastAsia"/>
          <w:sz w:val="28"/>
        </w:rPr>
        <w:t>审核</w:t>
      </w:r>
    </w:p>
    <w:p w:rsidR="0074658A" w:rsidRDefault="0074658A" w:rsidP="0074658A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审核用户登录“</w:t>
      </w:r>
      <w:r w:rsidRPr="0067366B">
        <w:rPr>
          <w:rFonts w:asciiTheme="minorEastAsia" w:hAnsiTheme="minorEastAsia" w:hint="eastAsia"/>
          <w:sz w:val="28"/>
          <w:szCs w:val="28"/>
        </w:rPr>
        <w:t>预算管理一体化系统</w:t>
      </w:r>
      <w:r>
        <w:rPr>
          <w:rFonts w:asciiTheme="minorEastAsia" w:hAnsiTheme="minorEastAsia" w:hint="eastAsia"/>
          <w:sz w:val="28"/>
          <w:szCs w:val="28"/>
        </w:rPr>
        <w:t>”后，依次点击“</w:t>
      </w:r>
      <w:r w:rsidR="009B7C01">
        <w:rPr>
          <w:rFonts w:asciiTheme="minorEastAsia" w:hAnsiTheme="minorEastAsia" w:hint="eastAsia"/>
          <w:sz w:val="28"/>
          <w:szCs w:val="28"/>
        </w:rPr>
        <w:t>预算执行</w:t>
      </w:r>
      <w:r>
        <w:rPr>
          <w:rFonts w:asciiTheme="minorEastAsia" w:hAnsiTheme="minorEastAsia" w:hint="eastAsia"/>
          <w:sz w:val="28"/>
          <w:szCs w:val="28"/>
        </w:rPr>
        <w:t>”</w:t>
      </w:r>
      <w:r w:rsidR="00FE7225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B7C01">
        <w:rPr>
          <w:rFonts w:asciiTheme="minorEastAsia" w:hAnsiTheme="minorEastAsia" w:hint="eastAsia"/>
          <w:sz w:val="28"/>
          <w:szCs w:val="28"/>
        </w:rPr>
        <w:t>“国库集中支付”</w:t>
      </w:r>
      <w:r w:rsidR="00FE7225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B7C01">
        <w:rPr>
          <w:rFonts w:asciiTheme="minorEastAsia" w:hAnsiTheme="minorEastAsia" w:hint="eastAsia"/>
          <w:sz w:val="28"/>
          <w:szCs w:val="28"/>
        </w:rPr>
        <w:t>“资金支付”</w:t>
      </w:r>
      <w:r w:rsidR="00FE7225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B7C01">
        <w:rPr>
          <w:rFonts w:asciiTheme="minorEastAsia" w:hAnsiTheme="minorEastAsia" w:hint="eastAsia"/>
          <w:sz w:val="28"/>
          <w:szCs w:val="28"/>
        </w:rPr>
        <w:t>“支付审核”</w:t>
      </w:r>
      <w:r>
        <w:rPr>
          <w:rFonts w:asciiTheme="minorEastAsia" w:hAnsiTheme="minorEastAsia" w:hint="eastAsia"/>
          <w:sz w:val="28"/>
          <w:szCs w:val="28"/>
        </w:rPr>
        <w:t>进入</w:t>
      </w:r>
      <w:r w:rsidR="00563DA9">
        <w:rPr>
          <w:rFonts w:asciiTheme="minorEastAsia" w:hAnsiTheme="minorEastAsia" w:hint="eastAsia"/>
          <w:sz w:val="28"/>
          <w:szCs w:val="28"/>
        </w:rPr>
        <w:t>支付凭证</w:t>
      </w:r>
      <w:r w:rsidR="00D10209">
        <w:rPr>
          <w:rFonts w:asciiTheme="minorEastAsia" w:hAnsiTheme="minorEastAsia" w:hint="eastAsia"/>
          <w:sz w:val="28"/>
          <w:szCs w:val="28"/>
        </w:rPr>
        <w:t>“待审核”</w:t>
      </w:r>
      <w:r w:rsidR="005514E4">
        <w:rPr>
          <w:rFonts w:asciiTheme="minorEastAsia" w:hAnsiTheme="minorEastAsia" w:hint="eastAsia"/>
          <w:sz w:val="28"/>
          <w:szCs w:val="28"/>
        </w:rPr>
        <w:t>页面</w:t>
      </w:r>
      <w:r>
        <w:rPr>
          <w:rFonts w:asciiTheme="minorEastAsia" w:hAnsiTheme="minorEastAsia" w:hint="eastAsia"/>
          <w:sz w:val="28"/>
          <w:szCs w:val="28"/>
        </w:rPr>
        <w:t>。</w:t>
      </w:r>
    </w:p>
    <w:p w:rsidR="0074658A" w:rsidRDefault="00EC35A4" w:rsidP="0074658A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筛选条件“支付交易类型”</w:t>
      </w:r>
      <w:r w:rsidR="0074658A">
        <w:rPr>
          <w:rFonts w:asciiTheme="minorEastAsia" w:hAnsiTheme="minorEastAsia" w:hint="eastAsia"/>
          <w:sz w:val="28"/>
          <w:szCs w:val="28"/>
        </w:rPr>
        <w:t>选择</w:t>
      </w:r>
      <w:r>
        <w:rPr>
          <w:rFonts w:asciiTheme="minorEastAsia" w:hAnsiTheme="minorEastAsia" w:hint="eastAsia"/>
          <w:sz w:val="28"/>
          <w:szCs w:val="28"/>
        </w:rPr>
        <w:t>“2202-采购支付”</w:t>
      </w:r>
      <w:r w:rsidR="00586A6D">
        <w:rPr>
          <w:rFonts w:asciiTheme="minorEastAsia" w:hAnsiTheme="minorEastAsia" w:hint="eastAsia"/>
          <w:sz w:val="28"/>
          <w:szCs w:val="28"/>
        </w:rPr>
        <w:t>并</w:t>
      </w:r>
      <w:r>
        <w:rPr>
          <w:rFonts w:asciiTheme="minorEastAsia" w:hAnsiTheme="minorEastAsia" w:hint="eastAsia"/>
          <w:sz w:val="28"/>
          <w:szCs w:val="28"/>
        </w:rPr>
        <w:t>【查询】</w:t>
      </w:r>
      <w:r w:rsidR="0001589E">
        <w:rPr>
          <w:rFonts w:asciiTheme="minorEastAsia" w:hAnsiTheme="minorEastAsia" w:hint="eastAsia"/>
          <w:sz w:val="28"/>
          <w:szCs w:val="28"/>
        </w:rPr>
        <w:t>，</w:t>
      </w:r>
      <w:proofErr w:type="gramStart"/>
      <w:r w:rsidR="0001589E">
        <w:rPr>
          <w:rFonts w:asciiTheme="minorEastAsia" w:hAnsiTheme="minorEastAsia" w:hint="eastAsia"/>
          <w:sz w:val="28"/>
          <w:szCs w:val="28"/>
        </w:rPr>
        <w:t>过滤非</w:t>
      </w:r>
      <w:proofErr w:type="gramEnd"/>
      <w:r w:rsidR="0001589E">
        <w:rPr>
          <w:rFonts w:asciiTheme="minorEastAsia" w:hAnsiTheme="minorEastAsia" w:hint="eastAsia"/>
          <w:sz w:val="28"/>
          <w:szCs w:val="28"/>
        </w:rPr>
        <w:t>政府采购的支付凭证。选择</w:t>
      </w:r>
      <w:r w:rsidR="0074658A">
        <w:rPr>
          <w:rFonts w:asciiTheme="minorEastAsia" w:hAnsiTheme="minorEastAsia" w:hint="eastAsia"/>
          <w:sz w:val="28"/>
          <w:szCs w:val="28"/>
        </w:rPr>
        <w:t>需要审核的</w:t>
      </w:r>
      <w:r w:rsidR="002E27BC">
        <w:rPr>
          <w:rFonts w:asciiTheme="minorEastAsia" w:hAnsiTheme="minorEastAsia" w:hint="eastAsia"/>
          <w:sz w:val="28"/>
          <w:szCs w:val="28"/>
        </w:rPr>
        <w:t>支付凭证</w:t>
      </w:r>
      <w:r w:rsidR="0074658A">
        <w:rPr>
          <w:rFonts w:asciiTheme="minorEastAsia" w:hAnsiTheme="minorEastAsia" w:hint="eastAsia"/>
          <w:sz w:val="28"/>
          <w:szCs w:val="28"/>
        </w:rPr>
        <w:t>，点击</w:t>
      </w:r>
      <w:r w:rsidR="009B75AF">
        <w:rPr>
          <w:rFonts w:asciiTheme="minorEastAsia" w:hAnsiTheme="minorEastAsia" w:hint="eastAsia"/>
          <w:sz w:val="28"/>
          <w:szCs w:val="28"/>
        </w:rPr>
        <w:t>【审核】弹出</w:t>
      </w:r>
      <w:proofErr w:type="spellStart"/>
      <w:r w:rsidR="009B75AF">
        <w:rPr>
          <w:rFonts w:asciiTheme="minorEastAsia" w:hAnsiTheme="minorEastAsia" w:hint="eastAsia"/>
          <w:sz w:val="28"/>
          <w:szCs w:val="28"/>
        </w:rPr>
        <w:t>Ukey</w:t>
      </w:r>
      <w:proofErr w:type="spellEnd"/>
      <w:r w:rsidR="009B75AF">
        <w:rPr>
          <w:rFonts w:asciiTheme="minorEastAsia" w:hAnsiTheme="minorEastAsia" w:hint="eastAsia"/>
          <w:sz w:val="28"/>
          <w:szCs w:val="28"/>
        </w:rPr>
        <w:t>密码输入框，输入密码即可，</w:t>
      </w:r>
      <w:r w:rsidR="0074658A">
        <w:rPr>
          <w:rFonts w:asciiTheme="minorEastAsia" w:hAnsiTheme="minorEastAsia" w:hint="eastAsia"/>
          <w:sz w:val="28"/>
          <w:szCs w:val="28"/>
        </w:rPr>
        <w:t>如图</w:t>
      </w:r>
      <w:r w:rsidR="00CF432C">
        <w:rPr>
          <w:rFonts w:asciiTheme="minorEastAsia" w:hAnsiTheme="minorEastAsia" w:hint="eastAsia"/>
          <w:sz w:val="28"/>
          <w:szCs w:val="28"/>
        </w:rPr>
        <w:t>4</w:t>
      </w:r>
      <w:r w:rsidR="0074658A">
        <w:rPr>
          <w:rFonts w:asciiTheme="minorEastAsia" w:hAnsiTheme="minorEastAsia"/>
          <w:sz w:val="28"/>
          <w:szCs w:val="28"/>
        </w:rPr>
        <w:t>-</w:t>
      </w:r>
      <w:r w:rsidR="00CF432C">
        <w:rPr>
          <w:rFonts w:asciiTheme="minorEastAsia" w:hAnsiTheme="minorEastAsia" w:hint="eastAsia"/>
          <w:sz w:val="28"/>
          <w:szCs w:val="28"/>
        </w:rPr>
        <w:t>7</w:t>
      </w:r>
      <w:r w:rsidR="0074658A">
        <w:rPr>
          <w:rFonts w:asciiTheme="minorEastAsia" w:hAnsiTheme="minorEastAsia" w:hint="eastAsia"/>
          <w:sz w:val="28"/>
          <w:szCs w:val="28"/>
        </w:rPr>
        <w:t>：</w:t>
      </w:r>
    </w:p>
    <w:p w:rsidR="00547E10" w:rsidRPr="00547E10" w:rsidRDefault="00547E10" w:rsidP="00464B20">
      <w:pPr>
        <w:wordWrap w:val="0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1564DB97" wp14:editId="1A79D288">
            <wp:extent cx="5274310" cy="1956500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4EE" w:rsidRDefault="007B0DB9" w:rsidP="007B0DB9">
      <w:pPr>
        <w:widowControl/>
        <w:jc w:val="center"/>
        <w:rPr>
          <w:rFonts w:asciiTheme="minorEastAsia" w:hAnsiTheme="minorEastAsia"/>
          <w:color w:val="000000"/>
          <w:szCs w:val="20"/>
          <w:lang w:val="x-none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1F64AF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1F64AF">
        <w:rPr>
          <w:rFonts w:asciiTheme="minorEastAsia" w:hAnsiTheme="minorEastAsia" w:hint="eastAsia"/>
          <w:color w:val="000000"/>
          <w:szCs w:val="20"/>
          <w:lang w:val="x-none"/>
        </w:rPr>
        <w:t>7</w:t>
      </w:r>
      <w:r w:rsidR="00D52D78">
        <w:rPr>
          <w:rFonts w:asciiTheme="minorEastAsia" w:hAnsiTheme="minorEastAsia" w:hint="eastAsia"/>
          <w:color w:val="000000"/>
          <w:szCs w:val="20"/>
          <w:lang w:val="x-none"/>
        </w:rPr>
        <w:t>采购</w:t>
      </w:r>
      <w:r w:rsidR="008C4EA4">
        <w:rPr>
          <w:rFonts w:asciiTheme="minorEastAsia" w:hAnsiTheme="minorEastAsia" w:hint="eastAsia"/>
          <w:color w:val="000000"/>
          <w:szCs w:val="20"/>
          <w:lang w:val="x-none"/>
        </w:rPr>
        <w:t>支付凭证-</w:t>
      </w:r>
      <w:proofErr w:type="spellStart"/>
      <w:r w:rsidR="008C4EA4">
        <w:rPr>
          <w:rFonts w:asciiTheme="minorEastAsia" w:hAnsiTheme="minorEastAsia" w:hint="eastAsia"/>
          <w:color w:val="000000"/>
          <w:szCs w:val="20"/>
          <w:lang w:val="x-none"/>
        </w:rPr>
        <w:t>审核</w:t>
      </w:r>
      <w:proofErr w:type="spellEnd"/>
    </w:p>
    <w:p w:rsidR="00913A0B" w:rsidRPr="007B0DB9" w:rsidRDefault="00E57251" w:rsidP="006D1406">
      <w:pPr>
        <w:widowControl/>
        <w:ind w:firstLineChars="200" w:firstLine="560"/>
        <w:rPr>
          <w:rFonts w:ascii="黑体" w:eastAsia="黑体" w:hAnsi="黑体"/>
          <w:bCs/>
          <w:kern w:val="44"/>
          <w:sz w:val="36"/>
          <w:szCs w:val="44"/>
        </w:rPr>
      </w:pPr>
      <w:r>
        <w:rPr>
          <w:rFonts w:asciiTheme="minorEastAsia" w:hAnsiTheme="minorEastAsia" w:hint="eastAsia"/>
          <w:sz w:val="28"/>
          <w:szCs w:val="28"/>
        </w:rPr>
        <w:t>审核</w:t>
      </w:r>
      <w:r w:rsidR="00407D8F">
        <w:rPr>
          <w:rFonts w:asciiTheme="minorEastAsia" w:hAnsiTheme="minorEastAsia" w:hint="eastAsia"/>
          <w:sz w:val="28"/>
          <w:szCs w:val="28"/>
        </w:rPr>
        <w:t>使用</w:t>
      </w:r>
      <w:r w:rsidR="0076282D">
        <w:rPr>
          <w:rFonts w:asciiTheme="minorEastAsia" w:hAnsiTheme="minorEastAsia" w:hint="eastAsia"/>
          <w:sz w:val="28"/>
          <w:szCs w:val="28"/>
        </w:rPr>
        <w:t>单位资金</w:t>
      </w:r>
      <w:r>
        <w:rPr>
          <w:rFonts w:asciiTheme="minorEastAsia" w:hAnsiTheme="minorEastAsia" w:hint="eastAsia"/>
          <w:sz w:val="28"/>
          <w:szCs w:val="28"/>
        </w:rPr>
        <w:t>的</w:t>
      </w:r>
      <w:r w:rsidR="0076282D">
        <w:rPr>
          <w:rFonts w:asciiTheme="minorEastAsia" w:hAnsiTheme="minorEastAsia" w:hint="eastAsia"/>
          <w:sz w:val="28"/>
          <w:szCs w:val="28"/>
        </w:rPr>
        <w:t>采购支付凭证，从“单位资金”</w:t>
      </w:r>
      <w:r w:rsidR="002903A5">
        <w:rPr>
          <w:rFonts w:asciiTheme="minorEastAsia" w:hAnsiTheme="minorEastAsia" w:hint="eastAsia"/>
          <w:sz w:val="28"/>
          <w:szCs w:val="28"/>
        </w:rPr>
        <w:t>菜单</w:t>
      </w:r>
      <w:r w:rsidR="0076282D">
        <w:rPr>
          <w:rFonts w:asciiTheme="minorEastAsia" w:hAnsiTheme="minorEastAsia" w:hint="eastAsia"/>
          <w:sz w:val="28"/>
          <w:szCs w:val="28"/>
        </w:rPr>
        <w:t>进入</w:t>
      </w:r>
      <w:r w:rsidR="00C22028">
        <w:rPr>
          <w:rFonts w:asciiTheme="minorEastAsia" w:hAnsiTheme="minorEastAsia" w:hint="eastAsia"/>
          <w:sz w:val="28"/>
          <w:szCs w:val="28"/>
        </w:rPr>
        <w:t>“支付审核”</w:t>
      </w:r>
      <w:r w:rsidR="0076282D">
        <w:rPr>
          <w:rFonts w:asciiTheme="minorEastAsia" w:hAnsiTheme="minorEastAsia" w:hint="eastAsia"/>
          <w:sz w:val="28"/>
          <w:szCs w:val="28"/>
        </w:rPr>
        <w:t>即可。</w:t>
      </w:r>
    </w:p>
    <w:p w:rsidR="00CA0145" w:rsidRDefault="00CA0145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4</w:t>
      </w:r>
      <w:r w:rsidRPr="009C625A">
        <w:rPr>
          <w:rFonts w:ascii="黑体" w:eastAsia="黑体" w:hAnsi="黑体" w:hint="eastAsia"/>
          <w:sz w:val="28"/>
        </w:rPr>
        <w:t>.2.</w:t>
      </w:r>
      <w:r w:rsidR="0045516E">
        <w:rPr>
          <w:rFonts w:ascii="黑体" w:eastAsia="黑体" w:hAnsi="黑体" w:hint="eastAsia"/>
          <w:sz w:val="28"/>
        </w:rPr>
        <w:t>3</w:t>
      </w:r>
      <w:r w:rsidRPr="009C625A">
        <w:rPr>
          <w:rFonts w:ascii="黑体" w:eastAsia="黑体" w:hAnsi="黑体" w:hint="eastAsia"/>
          <w:sz w:val="28"/>
        </w:rPr>
        <w:t xml:space="preserve"> </w:t>
      </w:r>
      <w:r w:rsidR="0045516E">
        <w:rPr>
          <w:rFonts w:ascii="黑体" w:eastAsia="黑体" w:hAnsi="黑体" w:hint="eastAsia"/>
          <w:sz w:val="28"/>
        </w:rPr>
        <w:t>失败重付</w:t>
      </w:r>
    </w:p>
    <w:p w:rsidR="003F06D7" w:rsidRDefault="001B499B" w:rsidP="003C1BA7">
      <w:pPr>
        <w:widowControl/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支付</w:t>
      </w:r>
      <w:r w:rsidR="00330794">
        <w:rPr>
          <w:rFonts w:asciiTheme="minorEastAsia" w:hAnsiTheme="minorEastAsia" w:hint="eastAsia"/>
          <w:sz w:val="28"/>
          <w:szCs w:val="28"/>
        </w:rPr>
        <w:t>凭证</w:t>
      </w:r>
      <w:r w:rsidR="00937141">
        <w:rPr>
          <w:rFonts w:asciiTheme="minorEastAsia" w:hAnsiTheme="minorEastAsia" w:hint="eastAsia"/>
          <w:sz w:val="28"/>
          <w:szCs w:val="28"/>
        </w:rPr>
        <w:t>账号或者户名</w:t>
      </w:r>
      <w:r w:rsidR="00330794">
        <w:rPr>
          <w:rFonts w:asciiTheme="minorEastAsia" w:hAnsiTheme="minorEastAsia" w:hint="eastAsia"/>
          <w:sz w:val="28"/>
          <w:szCs w:val="28"/>
        </w:rPr>
        <w:t>填写</w:t>
      </w:r>
      <w:r w:rsidR="00937141">
        <w:rPr>
          <w:rFonts w:asciiTheme="minorEastAsia" w:hAnsiTheme="minorEastAsia" w:hint="eastAsia"/>
          <w:sz w:val="28"/>
          <w:szCs w:val="28"/>
        </w:rPr>
        <w:t>有误时，需要</w:t>
      </w:r>
      <w:r w:rsidR="008B156F">
        <w:rPr>
          <w:rFonts w:asciiTheme="minorEastAsia" w:hAnsiTheme="minorEastAsia" w:hint="eastAsia"/>
          <w:sz w:val="28"/>
          <w:szCs w:val="28"/>
        </w:rPr>
        <w:t>修正信息，</w:t>
      </w:r>
      <w:r w:rsidR="00937141">
        <w:rPr>
          <w:rFonts w:asciiTheme="minorEastAsia" w:hAnsiTheme="minorEastAsia" w:hint="eastAsia"/>
          <w:sz w:val="28"/>
          <w:szCs w:val="28"/>
        </w:rPr>
        <w:t>重新支付。</w:t>
      </w:r>
      <w:r w:rsidR="00B45BAE">
        <w:rPr>
          <w:rFonts w:asciiTheme="minorEastAsia" w:hAnsiTheme="minorEastAsia" w:hint="eastAsia"/>
          <w:sz w:val="28"/>
          <w:szCs w:val="28"/>
        </w:rPr>
        <w:t>技术处理上</w:t>
      </w:r>
      <w:r w:rsidR="00AA2E26">
        <w:rPr>
          <w:rFonts w:asciiTheme="minorEastAsia" w:hAnsiTheme="minorEastAsia" w:hint="eastAsia"/>
          <w:sz w:val="28"/>
          <w:szCs w:val="28"/>
        </w:rPr>
        <w:t>重新支付可以分为支付失败和退票</w:t>
      </w:r>
      <w:r w:rsidR="005D4902">
        <w:rPr>
          <w:rFonts w:asciiTheme="minorEastAsia" w:hAnsiTheme="minorEastAsia" w:hint="eastAsia"/>
          <w:sz w:val="28"/>
          <w:szCs w:val="28"/>
        </w:rPr>
        <w:t>。</w:t>
      </w:r>
      <w:r w:rsidR="00AA2E26">
        <w:rPr>
          <w:rFonts w:asciiTheme="minorEastAsia" w:hAnsiTheme="minorEastAsia" w:hint="eastAsia"/>
          <w:sz w:val="28"/>
          <w:szCs w:val="28"/>
        </w:rPr>
        <w:t>根据</w:t>
      </w:r>
      <w:r w:rsidR="009E1E7D">
        <w:rPr>
          <w:rFonts w:asciiTheme="minorEastAsia" w:hAnsiTheme="minorEastAsia" w:hint="eastAsia"/>
          <w:sz w:val="28"/>
          <w:szCs w:val="28"/>
        </w:rPr>
        <w:t>红字</w:t>
      </w:r>
      <w:r w:rsidR="00A46C02">
        <w:rPr>
          <w:rFonts w:asciiTheme="minorEastAsia" w:hAnsiTheme="minorEastAsia" w:hint="eastAsia"/>
          <w:sz w:val="28"/>
          <w:szCs w:val="28"/>
        </w:rPr>
        <w:t>出现的位置可以</w:t>
      </w:r>
      <w:r w:rsidR="000203FA">
        <w:rPr>
          <w:rFonts w:asciiTheme="minorEastAsia" w:hAnsiTheme="minorEastAsia" w:hint="eastAsia"/>
          <w:sz w:val="28"/>
          <w:szCs w:val="28"/>
        </w:rPr>
        <w:t>快速判断属于哪种情况，</w:t>
      </w:r>
      <w:r w:rsidR="00DD2F41">
        <w:rPr>
          <w:rFonts w:asciiTheme="minorEastAsia" w:hAnsiTheme="minorEastAsia" w:hint="eastAsia"/>
          <w:sz w:val="28"/>
          <w:szCs w:val="28"/>
        </w:rPr>
        <w:t>红字出现在〖状态〗</w:t>
      </w:r>
      <w:r w:rsidR="006828C8">
        <w:rPr>
          <w:rFonts w:asciiTheme="minorEastAsia" w:hAnsiTheme="minorEastAsia" w:hint="eastAsia"/>
          <w:sz w:val="28"/>
          <w:szCs w:val="28"/>
        </w:rPr>
        <w:t>一栏</w:t>
      </w:r>
      <w:r w:rsidR="00DD2F41">
        <w:rPr>
          <w:rFonts w:asciiTheme="minorEastAsia" w:hAnsiTheme="minorEastAsia" w:hint="eastAsia"/>
          <w:sz w:val="28"/>
          <w:szCs w:val="28"/>
        </w:rPr>
        <w:t>，表示该凭证</w:t>
      </w:r>
      <w:r w:rsidR="00223A67">
        <w:rPr>
          <w:rFonts w:asciiTheme="minorEastAsia" w:hAnsiTheme="minorEastAsia" w:hint="eastAsia"/>
          <w:sz w:val="28"/>
          <w:szCs w:val="28"/>
        </w:rPr>
        <w:t>属于</w:t>
      </w:r>
      <w:r w:rsidR="00DD2F41" w:rsidRPr="00E74B0A">
        <w:rPr>
          <w:rFonts w:asciiTheme="minorEastAsia" w:hAnsiTheme="minorEastAsia" w:hint="eastAsia"/>
          <w:b/>
          <w:sz w:val="28"/>
          <w:szCs w:val="28"/>
        </w:rPr>
        <w:t>整张退票</w:t>
      </w:r>
      <w:r w:rsidR="00DD2F41">
        <w:rPr>
          <w:rFonts w:asciiTheme="minorEastAsia" w:hAnsiTheme="minorEastAsia" w:hint="eastAsia"/>
          <w:sz w:val="28"/>
          <w:szCs w:val="28"/>
        </w:rPr>
        <w:t>，需要在</w:t>
      </w:r>
      <w:r w:rsidR="00F0578F">
        <w:rPr>
          <w:rFonts w:asciiTheme="minorEastAsia" w:hAnsiTheme="minorEastAsia" w:hint="eastAsia"/>
          <w:sz w:val="28"/>
          <w:szCs w:val="28"/>
        </w:rPr>
        <w:t>“采购支付-待送审”页面，删除</w:t>
      </w:r>
      <w:r w:rsidR="006432BA">
        <w:rPr>
          <w:rFonts w:asciiTheme="minorEastAsia" w:hAnsiTheme="minorEastAsia" w:hint="eastAsia"/>
          <w:sz w:val="28"/>
          <w:szCs w:val="28"/>
        </w:rPr>
        <w:t>该</w:t>
      </w:r>
      <w:r w:rsidR="00F0578F">
        <w:rPr>
          <w:rFonts w:asciiTheme="minorEastAsia" w:hAnsiTheme="minorEastAsia" w:hint="eastAsia"/>
          <w:sz w:val="28"/>
          <w:szCs w:val="28"/>
        </w:rPr>
        <w:t>凭证</w:t>
      </w:r>
      <w:r w:rsidR="00C61FDD">
        <w:rPr>
          <w:rFonts w:asciiTheme="minorEastAsia" w:hAnsiTheme="minorEastAsia" w:hint="eastAsia"/>
          <w:sz w:val="28"/>
          <w:szCs w:val="28"/>
        </w:rPr>
        <w:t>再</w:t>
      </w:r>
      <w:r w:rsidR="00F0578F">
        <w:rPr>
          <w:rFonts w:asciiTheme="minorEastAsia" w:hAnsiTheme="minorEastAsia" w:hint="eastAsia"/>
          <w:sz w:val="28"/>
          <w:szCs w:val="28"/>
        </w:rPr>
        <w:t>重新【申请录入】；红字出现在〖实际支付金额〗</w:t>
      </w:r>
      <w:r w:rsidR="00904B23">
        <w:rPr>
          <w:rFonts w:asciiTheme="minorEastAsia" w:hAnsiTheme="minorEastAsia" w:hint="eastAsia"/>
          <w:sz w:val="28"/>
          <w:szCs w:val="28"/>
        </w:rPr>
        <w:t>一栏</w:t>
      </w:r>
      <w:r w:rsidR="0010213E">
        <w:rPr>
          <w:rFonts w:asciiTheme="minorEastAsia" w:hAnsiTheme="minorEastAsia" w:hint="eastAsia"/>
          <w:sz w:val="28"/>
          <w:szCs w:val="28"/>
        </w:rPr>
        <w:t>，表示该凭证存在</w:t>
      </w:r>
      <w:r w:rsidR="0010213E" w:rsidRPr="00E74B0A">
        <w:rPr>
          <w:rFonts w:asciiTheme="minorEastAsia" w:hAnsiTheme="minorEastAsia" w:hint="eastAsia"/>
          <w:b/>
          <w:sz w:val="28"/>
          <w:szCs w:val="28"/>
        </w:rPr>
        <w:t>支付失败</w:t>
      </w:r>
      <w:r w:rsidR="0010213E">
        <w:rPr>
          <w:rFonts w:asciiTheme="minorEastAsia" w:hAnsiTheme="minorEastAsia" w:hint="eastAsia"/>
          <w:sz w:val="28"/>
          <w:szCs w:val="28"/>
        </w:rPr>
        <w:t>的情况（常见于批量支付与公务卡业务）</w:t>
      </w:r>
      <w:r w:rsidR="00F365FF">
        <w:rPr>
          <w:rFonts w:asciiTheme="minorEastAsia" w:hAnsiTheme="minorEastAsia" w:hint="eastAsia"/>
          <w:sz w:val="28"/>
          <w:szCs w:val="28"/>
        </w:rPr>
        <w:t>，需要在“支付失败重付”页面【申请录入】</w:t>
      </w:r>
      <w:r w:rsidR="004D5602">
        <w:rPr>
          <w:rFonts w:asciiTheme="minorEastAsia" w:hAnsiTheme="minorEastAsia" w:hint="eastAsia"/>
          <w:sz w:val="28"/>
          <w:szCs w:val="28"/>
        </w:rPr>
        <w:t>，如图</w:t>
      </w:r>
      <w:r w:rsidR="00192EDE">
        <w:rPr>
          <w:rFonts w:asciiTheme="minorEastAsia" w:hAnsiTheme="minorEastAsia" w:hint="eastAsia"/>
          <w:sz w:val="28"/>
          <w:szCs w:val="28"/>
        </w:rPr>
        <w:t>4</w:t>
      </w:r>
      <w:r w:rsidR="004D5602">
        <w:rPr>
          <w:rFonts w:asciiTheme="minorEastAsia" w:hAnsiTheme="minorEastAsia"/>
          <w:sz w:val="28"/>
          <w:szCs w:val="28"/>
        </w:rPr>
        <w:t>-</w:t>
      </w:r>
      <w:r w:rsidR="00192EDE">
        <w:rPr>
          <w:rFonts w:asciiTheme="minorEastAsia" w:hAnsiTheme="minorEastAsia" w:hint="eastAsia"/>
          <w:sz w:val="28"/>
          <w:szCs w:val="28"/>
        </w:rPr>
        <w:t>8</w:t>
      </w:r>
      <w:r w:rsidR="004D5602">
        <w:rPr>
          <w:rFonts w:asciiTheme="minorEastAsia" w:hAnsiTheme="minorEastAsia" w:hint="eastAsia"/>
          <w:sz w:val="28"/>
          <w:szCs w:val="28"/>
        </w:rPr>
        <w:t>：</w:t>
      </w:r>
    </w:p>
    <w:p w:rsidR="00AB6C1B" w:rsidRDefault="00AB6C1B" w:rsidP="00AB6C1B">
      <w:pPr>
        <w:widowControl/>
        <w:jc w:val="left"/>
        <w:rPr>
          <w:rFonts w:ascii="黑体" w:eastAsia="黑体" w:hAnsi="黑体" w:cstheme="majorBidi"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ABFBA4A" wp14:editId="585A990D">
            <wp:extent cx="5274310" cy="1237387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7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1F6" w:rsidRPr="006F71F6" w:rsidRDefault="006F71F6" w:rsidP="006F71F6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BA18D2">
        <w:rPr>
          <w:rFonts w:asciiTheme="minorEastAsia" w:hAnsiTheme="minorEastAsia" w:hint="eastAsia"/>
          <w:color w:val="000000"/>
          <w:szCs w:val="20"/>
          <w:lang w:val="x-none"/>
        </w:rPr>
        <w:t>4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BA18D2">
        <w:rPr>
          <w:rFonts w:asciiTheme="minorEastAsia" w:hAnsiTheme="minorEastAsia" w:hint="eastAsia"/>
          <w:color w:val="000000"/>
          <w:szCs w:val="20"/>
          <w:lang w:val="x-none"/>
        </w:rPr>
        <w:t>8</w:t>
      </w:r>
      <w:r w:rsidR="00EC4D01">
        <w:rPr>
          <w:rFonts w:asciiTheme="minorEastAsia" w:hAnsiTheme="minorEastAsia" w:hint="eastAsia"/>
          <w:color w:val="000000"/>
          <w:szCs w:val="20"/>
          <w:lang w:val="x-none"/>
        </w:rPr>
        <w:t>失败重付</w:t>
      </w:r>
    </w:p>
    <w:p w:rsidR="0078711C" w:rsidRPr="00C317F3" w:rsidRDefault="0078711C" w:rsidP="0078711C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18" w:name="_Toc98842711"/>
      <w:r>
        <w:rPr>
          <w:rFonts w:ascii="黑体" w:eastAsia="黑体" w:hAnsi="黑体" w:hint="eastAsia"/>
          <w:b w:val="0"/>
          <w:sz w:val="36"/>
        </w:rPr>
        <w:t>5</w:t>
      </w:r>
      <w:r w:rsidRPr="00C317F3">
        <w:rPr>
          <w:rFonts w:ascii="黑体" w:eastAsia="黑体" w:hAnsi="黑体" w:hint="eastAsia"/>
          <w:b w:val="0"/>
          <w:sz w:val="36"/>
        </w:rPr>
        <w:t>.</w:t>
      </w:r>
      <w:r>
        <w:rPr>
          <w:rFonts w:ascii="黑体" w:eastAsia="黑体" w:hAnsi="黑体" w:hint="eastAsia"/>
          <w:b w:val="0"/>
          <w:sz w:val="36"/>
        </w:rPr>
        <w:t>采购变更</w:t>
      </w:r>
      <w:bookmarkEnd w:id="18"/>
    </w:p>
    <w:p w:rsidR="00165459" w:rsidRDefault="009A56F0" w:rsidP="006006A8">
      <w:pPr>
        <w:pStyle w:val="a3"/>
        <w:spacing w:line="560" w:lineRule="exact"/>
        <w:ind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要对已终审的采购项目或</w:t>
      </w:r>
      <w:r w:rsidR="005F2035">
        <w:rPr>
          <w:rFonts w:asciiTheme="minorEastAsia" w:hAnsiTheme="minorEastAsia" w:hint="eastAsia"/>
          <w:sz w:val="28"/>
          <w:szCs w:val="28"/>
        </w:rPr>
        <w:t>采购订单进行修改</w:t>
      </w:r>
      <w:r w:rsidR="00EE06FC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要用到</w:t>
      </w:r>
      <w:r w:rsidR="000D1287">
        <w:rPr>
          <w:rFonts w:asciiTheme="minorEastAsia" w:hAnsiTheme="minorEastAsia" w:hint="eastAsia"/>
          <w:sz w:val="28"/>
          <w:szCs w:val="28"/>
        </w:rPr>
        <w:t>“采购变更”</w:t>
      </w:r>
      <w:r w:rsidR="006006A8" w:rsidRPr="006006A8">
        <w:rPr>
          <w:rFonts w:asciiTheme="minorEastAsia" w:hAnsiTheme="minorEastAsia" w:hint="eastAsia"/>
          <w:sz w:val="28"/>
          <w:szCs w:val="28"/>
        </w:rPr>
        <w:t>。</w:t>
      </w:r>
    </w:p>
    <w:p w:rsidR="0048147F" w:rsidRPr="00D47221" w:rsidRDefault="00454DBE" w:rsidP="0048147F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19" w:name="_Toc98842712"/>
      <w:r>
        <w:rPr>
          <w:rFonts w:ascii="黑体" w:eastAsia="黑体" w:hAnsi="黑体" w:hint="eastAsia"/>
          <w:b w:val="0"/>
        </w:rPr>
        <w:t>5</w:t>
      </w:r>
      <w:r w:rsidR="0048147F" w:rsidRPr="00D47221">
        <w:rPr>
          <w:rFonts w:ascii="黑体" w:eastAsia="黑体" w:hAnsi="黑体" w:hint="eastAsia"/>
          <w:b w:val="0"/>
        </w:rPr>
        <w:t xml:space="preserve">.1 </w:t>
      </w:r>
      <w:r w:rsidR="0048147F">
        <w:rPr>
          <w:rFonts w:ascii="黑体" w:eastAsia="黑体" w:hAnsi="黑体" w:hint="eastAsia"/>
          <w:b w:val="0"/>
        </w:rPr>
        <w:t>业务流程</w:t>
      </w:r>
      <w:bookmarkEnd w:id="19"/>
    </w:p>
    <w:p w:rsidR="0048147F" w:rsidRDefault="0048147F" w:rsidP="0048147F">
      <w:pPr>
        <w:ind w:firstLineChars="200" w:firstLine="560"/>
      </w:pPr>
      <w:r>
        <w:rPr>
          <w:rFonts w:asciiTheme="minorEastAsia" w:hAnsiTheme="minorEastAsia" w:hint="eastAsia"/>
          <w:sz w:val="28"/>
          <w:szCs w:val="28"/>
        </w:rPr>
        <w:t>（1）“</w:t>
      </w:r>
      <w:r w:rsidR="007C446E">
        <w:rPr>
          <w:rFonts w:asciiTheme="minorEastAsia" w:hAnsiTheme="minorEastAsia" w:hint="eastAsia"/>
          <w:sz w:val="28"/>
          <w:szCs w:val="28"/>
        </w:rPr>
        <w:t>采购变更</w:t>
      </w:r>
      <w:r>
        <w:rPr>
          <w:rFonts w:asciiTheme="minorEastAsia" w:hAnsiTheme="minorEastAsia" w:hint="eastAsia"/>
          <w:sz w:val="28"/>
          <w:szCs w:val="28"/>
        </w:rPr>
        <w:t>”流程共有</w:t>
      </w:r>
      <w:r w:rsidR="00C027F0">
        <w:rPr>
          <w:rFonts w:asciiTheme="minorEastAsia" w:hAnsiTheme="minorEastAsia" w:hint="eastAsia"/>
          <w:sz w:val="28"/>
          <w:szCs w:val="28"/>
        </w:rPr>
        <w:t>5</w:t>
      </w:r>
      <w:r>
        <w:rPr>
          <w:rFonts w:asciiTheme="minorEastAsia" w:hAnsiTheme="minorEastAsia" w:hint="eastAsia"/>
          <w:sz w:val="28"/>
          <w:szCs w:val="28"/>
        </w:rPr>
        <w:t>个节点，如图</w:t>
      </w:r>
      <w:r w:rsidR="00DF60D6">
        <w:rPr>
          <w:rFonts w:asciiTheme="minorEastAsia" w:hAnsiTheme="minorEastAsia" w:hint="eastAsia"/>
          <w:sz w:val="28"/>
          <w:szCs w:val="28"/>
        </w:rPr>
        <w:t>5</w:t>
      </w:r>
      <w:r>
        <w:rPr>
          <w:rFonts w:asciiTheme="minorEastAsia" w:hAnsiTheme="minorEastAsia" w:hint="eastAsia"/>
          <w:sz w:val="28"/>
          <w:szCs w:val="28"/>
        </w:rPr>
        <w:t>-1：</w:t>
      </w:r>
    </w:p>
    <w:p w:rsidR="00567615" w:rsidRDefault="00221DB4" w:rsidP="004A614F">
      <w:pPr>
        <w:jc w:val="center"/>
      </w:pPr>
      <w:r>
        <w:object w:dxaOrig="5754" w:dyaOrig="2494">
          <v:shape id="_x0000_i1031" type="#_x0000_t75" style="width:287.5pt;height:124.5pt" o:ole="">
            <v:imagedata r:id="rId40" o:title=""/>
          </v:shape>
          <o:OLEObject Type="Embed" ProgID="Visio.Drawing.11" ShapeID="_x0000_i1031" DrawAspect="Content" ObjectID="_1709455469" r:id="rId41"/>
        </w:object>
      </w:r>
    </w:p>
    <w:p w:rsidR="00247716" w:rsidRPr="00247716" w:rsidRDefault="00247716" w:rsidP="00247716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DF60D6">
        <w:rPr>
          <w:rFonts w:asciiTheme="minorEastAsia" w:hAnsiTheme="minorEastAsia" w:hint="eastAsia"/>
          <w:color w:val="000000"/>
          <w:szCs w:val="20"/>
          <w:lang w:val="x-none"/>
        </w:rPr>
        <w:t>5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Pr="00D4680B">
        <w:rPr>
          <w:rFonts w:asciiTheme="minorEastAsia" w:hAnsiTheme="minorEastAsia" w:hint="eastAsia"/>
          <w:color w:val="000000"/>
          <w:szCs w:val="20"/>
          <w:lang w:val="x-none"/>
        </w:rPr>
        <w:t>1</w:t>
      </w:r>
      <w:r w:rsidR="000E480F">
        <w:rPr>
          <w:rFonts w:asciiTheme="minorEastAsia" w:hAnsiTheme="minorEastAsia" w:hint="eastAsia"/>
          <w:color w:val="000000"/>
          <w:szCs w:val="20"/>
          <w:lang w:val="x-none"/>
        </w:rPr>
        <w:t>采购变更</w:t>
      </w:r>
      <w:proofErr w:type="spellStart"/>
      <w:r>
        <w:rPr>
          <w:rFonts w:asciiTheme="minorEastAsia" w:hAnsiTheme="minorEastAsia"/>
          <w:color w:val="000000"/>
          <w:szCs w:val="20"/>
          <w:lang w:val="x-none" w:eastAsia="x-none"/>
        </w:rPr>
        <w:t>流程图</w:t>
      </w:r>
      <w:proofErr w:type="spellEnd"/>
    </w:p>
    <w:p w:rsidR="00F96843" w:rsidRPr="00EE20C1" w:rsidRDefault="00A30AB4" w:rsidP="00EE20C1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0" w:name="_Toc98842713"/>
      <w:r>
        <w:rPr>
          <w:rFonts w:ascii="黑体" w:eastAsia="黑体" w:hAnsi="黑体" w:hint="eastAsia"/>
          <w:b w:val="0"/>
        </w:rPr>
        <w:t>5</w:t>
      </w:r>
      <w:r w:rsidR="00F96843" w:rsidRPr="00D47221">
        <w:rPr>
          <w:rFonts w:ascii="黑体" w:eastAsia="黑体" w:hAnsi="黑体" w:hint="eastAsia"/>
          <w:b w:val="0"/>
        </w:rPr>
        <w:t>.2</w:t>
      </w:r>
      <w:r w:rsidR="00F96843" w:rsidRPr="00D47221">
        <w:rPr>
          <w:rFonts w:ascii="黑体" w:eastAsia="黑体" w:hAnsi="黑体"/>
          <w:b w:val="0"/>
        </w:rPr>
        <w:t xml:space="preserve"> </w:t>
      </w:r>
      <w:r w:rsidR="00F96843">
        <w:rPr>
          <w:rFonts w:ascii="黑体" w:eastAsia="黑体" w:hAnsi="黑体" w:hint="eastAsia"/>
          <w:b w:val="0"/>
        </w:rPr>
        <w:t>操作方法</w:t>
      </w:r>
      <w:bookmarkEnd w:id="20"/>
    </w:p>
    <w:p w:rsidR="00F96843" w:rsidRDefault="00A30AB4" w:rsidP="00F96843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5</w:t>
      </w:r>
      <w:r w:rsidR="00F96843" w:rsidRPr="009C625A">
        <w:rPr>
          <w:rFonts w:ascii="黑体" w:eastAsia="黑体" w:hAnsi="黑体" w:hint="eastAsia"/>
          <w:sz w:val="28"/>
        </w:rPr>
        <w:t>.2.</w:t>
      </w:r>
      <w:r w:rsidR="00F96843">
        <w:rPr>
          <w:rFonts w:ascii="黑体" w:eastAsia="黑体" w:hAnsi="黑体" w:hint="eastAsia"/>
          <w:sz w:val="28"/>
        </w:rPr>
        <w:t>1</w:t>
      </w:r>
      <w:r w:rsidR="00F96843" w:rsidRPr="009C625A">
        <w:rPr>
          <w:rFonts w:ascii="黑体" w:eastAsia="黑体" w:hAnsi="黑体" w:hint="eastAsia"/>
          <w:sz w:val="28"/>
        </w:rPr>
        <w:t xml:space="preserve"> </w:t>
      </w:r>
      <w:r w:rsidR="00931980">
        <w:rPr>
          <w:rFonts w:ascii="黑体" w:eastAsia="黑体" w:hAnsi="黑体" w:hint="eastAsia"/>
          <w:sz w:val="28"/>
        </w:rPr>
        <w:t>采购变更申请</w:t>
      </w:r>
    </w:p>
    <w:p w:rsidR="00F96843" w:rsidRDefault="006B197F" w:rsidP="00F96843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经办用户登录</w:t>
      </w:r>
      <w:r w:rsidR="00F96843">
        <w:rPr>
          <w:rFonts w:asciiTheme="minorEastAsia" w:hAnsiTheme="minorEastAsia" w:hint="eastAsia"/>
          <w:sz w:val="28"/>
          <w:szCs w:val="28"/>
        </w:rPr>
        <w:t>“</w:t>
      </w:r>
      <w:r w:rsidR="00F96843" w:rsidRPr="0067366B">
        <w:rPr>
          <w:rFonts w:asciiTheme="minorEastAsia" w:hAnsiTheme="minorEastAsia" w:hint="eastAsia"/>
          <w:sz w:val="28"/>
          <w:szCs w:val="28"/>
        </w:rPr>
        <w:t>预算管理一体化系统</w:t>
      </w:r>
      <w:r w:rsidR="00F96843">
        <w:rPr>
          <w:rFonts w:asciiTheme="minorEastAsia" w:hAnsiTheme="minorEastAsia" w:hint="eastAsia"/>
          <w:sz w:val="28"/>
          <w:szCs w:val="28"/>
        </w:rPr>
        <w:t>”后，依次点击“</w:t>
      </w:r>
      <w:r w:rsidR="00C708FA">
        <w:rPr>
          <w:rFonts w:asciiTheme="minorEastAsia" w:hAnsiTheme="minorEastAsia" w:hint="eastAsia"/>
          <w:sz w:val="28"/>
          <w:szCs w:val="28"/>
        </w:rPr>
        <w:t>政府采购</w:t>
      </w:r>
      <w:r w:rsidR="00F96843">
        <w:rPr>
          <w:rFonts w:asciiTheme="minorEastAsia" w:hAnsiTheme="minorEastAsia" w:hint="eastAsia"/>
          <w:sz w:val="28"/>
          <w:szCs w:val="28"/>
        </w:rPr>
        <w:t>”</w:t>
      </w:r>
      <w:r w:rsidR="00C708FA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F96843">
        <w:rPr>
          <w:rFonts w:asciiTheme="minorEastAsia" w:hAnsiTheme="minorEastAsia" w:hint="eastAsia"/>
          <w:sz w:val="28"/>
          <w:szCs w:val="28"/>
        </w:rPr>
        <w:t>“</w:t>
      </w:r>
      <w:r w:rsidR="00431DAF">
        <w:rPr>
          <w:rFonts w:asciiTheme="minorEastAsia" w:hAnsiTheme="minorEastAsia" w:hint="eastAsia"/>
          <w:sz w:val="28"/>
          <w:szCs w:val="28"/>
        </w:rPr>
        <w:t>采购变更</w:t>
      </w:r>
      <w:r w:rsidR="00F96843">
        <w:rPr>
          <w:rFonts w:asciiTheme="minorEastAsia" w:hAnsiTheme="minorEastAsia" w:hint="eastAsia"/>
          <w:sz w:val="28"/>
          <w:szCs w:val="28"/>
        </w:rPr>
        <w:t>”</w:t>
      </w:r>
      <w:r w:rsidR="00431DAF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F96843">
        <w:rPr>
          <w:rFonts w:asciiTheme="minorEastAsia" w:hAnsiTheme="minorEastAsia" w:hint="eastAsia"/>
          <w:sz w:val="28"/>
          <w:szCs w:val="28"/>
        </w:rPr>
        <w:t>“</w:t>
      </w:r>
      <w:r w:rsidR="00837049">
        <w:rPr>
          <w:rFonts w:asciiTheme="minorEastAsia" w:hAnsiTheme="minorEastAsia" w:hint="eastAsia"/>
          <w:sz w:val="28"/>
          <w:szCs w:val="28"/>
        </w:rPr>
        <w:t>变更申请</w:t>
      </w:r>
      <w:r w:rsidR="00F96843">
        <w:rPr>
          <w:rFonts w:asciiTheme="minorEastAsia" w:hAnsiTheme="minorEastAsia" w:hint="eastAsia"/>
          <w:sz w:val="28"/>
          <w:szCs w:val="28"/>
        </w:rPr>
        <w:t>”进入采购</w:t>
      </w:r>
      <w:r w:rsidR="005A778F">
        <w:rPr>
          <w:rFonts w:asciiTheme="minorEastAsia" w:hAnsiTheme="minorEastAsia" w:hint="eastAsia"/>
          <w:sz w:val="28"/>
          <w:szCs w:val="28"/>
        </w:rPr>
        <w:t>变更</w:t>
      </w:r>
      <w:r w:rsidR="0045330C">
        <w:rPr>
          <w:rFonts w:asciiTheme="minorEastAsia" w:hAnsiTheme="minorEastAsia" w:hint="eastAsia"/>
          <w:sz w:val="28"/>
          <w:szCs w:val="28"/>
        </w:rPr>
        <w:t>“待送审”</w:t>
      </w:r>
      <w:r w:rsidR="00F96843">
        <w:rPr>
          <w:rFonts w:asciiTheme="minorEastAsia" w:hAnsiTheme="minorEastAsia" w:hint="eastAsia"/>
          <w:sz w:val="28"/>
          <w:szCs w:val="28"/>
        </w:rPr>
        <w:t>页面。</w:t>
      </w:r>
    </w:p>
    <w:p w:rsidR="00F16FB6" w:rsidRDefault="00F16FB6" w:rsidP="00F16FB6">
      <w:pPr>
        <w:wordWrap w:val="0"/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点击【</w:t>
      </w:r>
      <w:r w:rsidR="0034599B">
        <w:rPr>
          <w:rFonts w:asciiTheme="minorEastAsia" w:hAnsiTheme="minorEastAsia"/>
          <w:sz w:val="28"/>
          <w:szCs w:val="28"/>
        </w:rPr>
        <w:t>变更申请</w:t>
      </w:r>
      <w:r>
        <w:rPr>
          <w:rFonts w:asciiTheme="minorEastAsia" w:hAnsiTheme="minorEastAsia"/>
          <w:sz w:val="28"/>
          <w:szCs w:val="28"/>
        </w:rPr>
        <w:t>】弹出“</w:t>
      </w:r>
      <w:r w:rsidR="00EC730C">
        <w:rPr>
          <w:rFonts w:asciiTheme="minorEastAsia" w:hAnsiTheme="minorEastAsia"/>
          <w:sz w:val="28"/>
          <w:szCs w:val="28"/>
        </w:rPr>
        <w:t>变更申请</w:t>
      </w:r>
      <w:r>
        <w:rPr>
          <w:rFonts w:asciiTheme="minorEastAsia" w:hAnsiTheme="minorEastAsia"/>
          <w:sz w:val="28"/>
          <w:szCs w:val="28"/>
        </w:rPr>
        <w:t>”对话框，在“</w:t>
      </w:r>
      <w:r w:rsidR="0042213C">
        <w:rPr>
          <w:rFonts w:asciiTheme="minorEastAsia" w:hAnsiTheme="minorEastAsia"/>
          <w:sz w:val="28"/>
          <w:szCs w:val="28"/>
        </w:rPr>
        <w:t>选择变更类型</w:t>
      </w:r>
      <w:r>
        <w:rPr>
          <w:rFonts w:asciiTheme="minorEastAsia" w:hAnsiTheme="minorEastAsia"/>
          <w:sz w:val="28"/>
          <w:szCs w:val="28"/>
        </w:rPr>
        <w:t>”小节</w:t>
      </w:r>
      <w:r w:rsidR="0042213C">
        <w:rPr>
          <w:rFonts w:asciiTheme="minorEastAsia" w:hAnsiTheme="minorEastAsia"/>
          <w:sz w:val="28"/>
          <w:szCs w:val="28"/>
        </w:rPr>
        <w:t>根据实际情况选择“采购计划”或者“采购订单”</w:t>
      </w:r>
      <w:r w:rsidR="00D16DA3">
        <w:rPr>
          <w:rFonts w:asciiTheme="minorEastAsia" w:hAnsiTheme="minorEastAsia"/>
          <w:sz w:val="28"/>
          <w:szCs w:val="28"/>
        </w:rPr>
        <w:t>。</w:t>
      </w:r>
      <w:r w:rsidR="00FF3BDD">
        <w:rPr>
          <w:rFonts w:asciiTheme="minorEastAsia" w:hAnsiTheme="minorEastAsia"/>
          <w:sz w:val="28"/>
          <w:szCs w:val="28"/>
        </w:rPr>
        <w:t>例</w:t>
      </w:r>
      <w:r w:rsidR="002C1AC5">
        <w:rPr>
          <w:rFonts w:asciiTheme="minorEastAsia" w:hAnsiTheme="minorEastAsia"/>
          <w:sz w:val="28"/>
          <w:szCs w:val="28"/>
        </w:rPr>
        <w:t>如</w:t>
      </w:r>
      <w:r w:rsidR="00867FFE">
        <w:rPr>
          <w:rFonts w:asciiTheme="minorEastAsia" w:hAnsiTheme="minorEastAsia"/>
          <w:sz w:val="28"/>
          <w:szCs w:val="28"/>
        </w:rPr>
        <w:t>，</w:t>
      </w:r>
      <w:r w:rsidR="0016438E">
        <w:rPr>
          <w:rFonts w:asciiTheme="minorEastAsia" w:hAnsiTheme="minorEastAsia"/>
          <w:sz w:val="28"/>
          <w:szCs w:val="28"/>
        </w:rPr>
        <w:t>选择</w:t>
      </w:r>
      <w:r w:rsidR="002C1AC5">
        <w:rPr>
          <w:rFonts w:asciiTheme="minorEastAsia" w:hAnsiTheme="minorEastAsia"/>
          <w:sz w:val="28"/>
          <w:szCs w:val="28"/>
        </w:rPr>
        <w:t>“采购计划-采购预算”</w:t>
      </w:r>
      <w:r w:rsidR="002F5E26">
        <w:rPr>
          <w:rFonts w:asciiTheme="minorEastAsia" w:hAnsiTheme="minorEastAsia"/>
          <w:sz w:val="28"/>
          <w:szCs w:val="28"/>
        </w:rPr>
        <w:t>点击</w:t>
      </w:r>
      <w:r w:rsidR="00FF37ED">
        <w:rPr>
          <w:rFonts w:asciiTheme="minorEastAsia" w:hAnsiTheme="minorEastAsia"/>
          <w:sz w:val="28"/>
          <w:szCs w:val="28"/>
        </w:rPr>
        <w:t>【下一步】</w:t>
      </w:r>
      <w:r w:rsidR="002C1AC5">
        <w:rPr>
          <w:rFonts w:asciiTheme="minorEastAsia" w:hAnsiTheme="minorEastAsia"/>
          <w:sz w:val="28"/>
          <w:szCs w:val="28"/>
        </w:rPr>
        <w:t>来到</w:t>
      </w:r>
      <w:r>
        <w:rPr>
          <w:rFonts w:asciiTheme="minorEastAsia" w:hAnsiTheme="minorEastAsia"/>
          <w:sz w:val="28"/>
          <w:szCs w:val="28"/>
        </w:rPr>
        <w:t>“</w:t>
      </w:r>
      <w:r w:rsidR="002C1AC5">
        <w:rPr>
          <w:rFonts w:asciiTheme="minorEastAsia" w:hAnsiTheme="minorEastAsia"/>
          <w:sz w:val="28"/>
          <w:szCs w:val="28"/>
        </w:rPr>
        <w:t>选择采购计划</w:t>
      </w:r>
      <w:r>
        <w:rPr>
          <w:rFonts w:asciiTheme="minorEastAsia" w:hAnsiTheme="minorEastAsia"/>
          <w:sz w:val="28"/>
          <w:szCs w:val="28"/>
        </w:rPr>
        <w:t>”小节</w:t>
      </w:r>
      <w:r w:rsidR="002C1AC5">
        <w:rPr>
          <w:rFonts w:asciiTheme="minorEastAsia" w:hAnsiTheme="minorEastAsia"/>
          <w:sz w:val="28"/>
          <w:szCs w:val="28"/>
        </w:rPr>
        <w:t>，</w:t>
      </w:r>
      <w:r w:rsidR="000D5340">
        <w:rPr>
          <w:rFonts w:asciiTheme="minorEastAsia" w:hAnsiTheme="minorEastAsia"/>
          <w:sz w:val="28"/>
          <w:szCs w:val="28"/>
        </w:rPr>
        <w:t>选择采购项目后继续【下一步】来到“变更内容”小节</w:t>
      </w:r>
      <w:r>
        <w:rPr>
          <w:rFonts w:asciiTheme="minorEastAsia" w:hAnsiTheme="minorEastAsia"/>
          <w:sz w:val="28"/>
          <w:szCs w:val="28"/>
        </w:rPr>
        <w:t>，</w:t>
      </w:r>
      <w:r w:rsidR="001D1239">
        <w:rPr>
          <w:rFonts w:asciiTheme="minorEastAsia" w:hAnsiTheme="minorEastAsia"/>
          <w:sz w:val="28"/>
          <w:szCs w:val="28"/>
        </w:rPr>
        <w:t>这里需要填入</w:t>
      </w:r>
      <w:r w:rsidR="007814D2">
        <w:rPr>
          <w:rFonts w:asciiTheme="minorEastAsia" w:hAnsiTheme="minorEastAsia"/>
          <w:sz w:val="28"/>
          <w:szCs w:val="28"/>
        </w:rPr>
        <w:t>调整金额与变更说明，</w:t>
      </w:r>
      <w:r w:rsidR="00715817">
        <w:rPr>
          <w:rFonts w:asciiTheme="minorEastAsia" w:hAnsiTheme="minorEastAsia"/>
          <w:sz w:val="28"/>
          <w:szCs w:val="28"/>
        </w:rPr>
        <w:t>调增</w:t>
      </w:r>
      <w:r w:rsidR="007814D2">
        <w:rPr>
          <w:rFonts w:asciiTheme="minorEastAsia" w:hAnsiTheme="minorEastAsia"/>
          <w:sz w:val="28"/>
          <w:szCs w:val="28"/>
        </w:rPr>
        <w:t>金额使用正数，</w:t>
      </w:r>
      <w:r w:rsidR="00715817">
        <w:rPr>
          <w:rFonts w:asciiTheme="minorEastAsia" w:hAnsiTheme="minorEastAsia"/>
          <w:sz w:val="28"/>
          <w:szCs w:val="28"/>
        </w:rPr>
        <w:t>调减</w:t>
      </w:r>
      <w:r w:rsidR="007814D2">
        <w:rPr>
          <w:rFonts w:asciiTheme="minorEastAsia" w:hAnsiTheme="minorEastAsia"/>
          <w:sz w:val="28"/>
          <w:szCs w:val="28"/>
        </w:rPr>
        <w:t>金额使用负数，最后【保存】</w:t>
      </w:r>
      <w:r>
        <w:rPr>
          <w:rFonts w:asciiTheme="minorEastAsia" w:hAnsiTheme="minor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如图</w:t>
      </w:r>
      <w:r w:rsidR="00285901">
        <w:rPr>
          <w:rFonts w:asciiTheme="minorEastAsia" w:hAnsiTheme="minorEastAsia" w:hint="eastAsia"/>
          <w:sz w:val="28"/>
          <w:szCs w:val="28"/>
        </w:rPr>
        <w:t>5</w:t>
      </w:r>
      <w:r w:rsidR="00285901">
        <w:rPr>
          <w:rFonts w:asciiTheme="minorEastAsia" w:hAnsiTheme="minorEastAsia"/>
          <w:sz w:val="28"/>
          <w:szCs w:val="28"/>
        </w:rPr>
        <w:t>-</w:t>
      </w:r>
      <w:r w:rsidR="00285901">
        <w:rPr>
          <w:rFonts w:asciiTheme="minorEastAsia" w:hAnsiTheme="minorEastAsia" w:hint="eastAsia"/>
          <w:sz w:val="28"/>
          <w:szCs w:val="28"/>
        </w:rPr>
        <w:t>2：</w:t>
      </w:r>
    </w:p>
    <w:p w:rsidR="00F16FB6" w:rsidRDefault="006929D8" w:rsidP="00C938B4">
      <w:pPr>
        <w:wordWrap w:val="0"/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ABE7345" wp14:editId="5FE57EB6">
            <wp:extent cx="5274310" cy="28666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00F" w:rsidRPr="0045300F" w:rsidRDefault="0045300F" w:rsidP="0045300F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033FFF">
        <w:rPr>
          <w:rFonts w:asciiTheme="minorEastAsia" w:hAnsiTheme="minorEastAsia" w:hint="eastAsia"/>
          <w:color w:val="000000"/>
          <w:szCs w:val="20"/>
          <w:lang w:val="x-none"/>
        </w:rPr>
        <w:t>5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033FFF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="0031768E">
        <w:rPr>
          <w:rFonts w:asciiTheme="minorEastAsia" w:hAnsiTheme="minorEastAsia" w:hint="eastAsia"/>
          <w:color w:val="000000"/>
          <w:szCs w:val="20"/>
          <w:lang w:val="x-none"/>
        </w:rPr>
        <w:t>采购变更申请</w:t>
      </w:r>
    </w:p>
    <w:p w:rsidR="00F6138D" w:rsidRDefault="00F6138D" w:rsidP="00F6138D">
      <w:pPr>
        <w:widowControl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5</w:t>
      </w:r>
      <w:r w:rsidRPr="009C625A">
        <w:rPr>
          <w:rFonts w:ascii="黑体" w:eastAsia="黑体" w:hAnsi="黑体" w:hint="eastAsia"/>
          <w:sz w:val="28"/>
        </w:rPr>
        <w:t>.2.</w:t>
      </w:r>
      <w:r w:rsidR="00F4032A">
        <w:rPr>
          <w:rFonts w:ascii="黑体" w:eastAsia="黑体" w:hAnsi="黑体" w:hint="eastAsia"/>
          <w:sz w:val="28"/>
        </w:rPr>
        <w:t>2</w:t>
      </w:r>
      <w:r w:rsidRPr="009C625A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采购变更</w:t>
      </w:r>
      <w:r w:rsidR="00F4032A">
        <w:rPr>
          <w:rFonts w:ascii="黑体" w:eastAsia="黑体" w:hAnsi="黑体" w:hint="eastAsia"/>
          <w:sz w:val="28"/>
        </w:rPr>
        <w:t>审核</w:t>
      </w:r>
    </w:p>
    <w:p w:rsidR="000E23EF" w:rsidRDefault="00783808" w:rsidP="0054571D">
      <w:pPr>
        <w:widowControl/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审核</w:t>
      </w:r>
      <w:r w:rsidR="00F6138D">
        <w:rPr>
          <w:rFonts w:asciiTheme="minorEastAsia" w:hAnsiTheme="minorEastAsia" w:hint="eastAsia"/>
          <w:sz w:val="28"/>
          <w:szCs w:val="28"/>
        </w:rPr>
        <w:t>用户登录“</w:t>
      </w:r>
      <w:r w:rsidR="00F6138D" w:rsidRPr="0067366B">
        <w:rPr>
          <w:rFonts w:asciiTheme="minorEastAsia" w:hAnsiTheme="minorEastAsia" w:hint="eastAsia"/>
          <w:sz w:val="28"/>
          <w:szCs w:val="28"/>
        </w:rPr>
        <w:t>预算管理一体化系统</w:t>
      </w:r>
      <w:r w:rsidR="00F6138D">
        <w:rPr>
          <w:rFonts w:asciiTheme="minorEastAsia" w:hAnsiTheme="minorEastAsia" w:hint="eastAsia"/>
          <w:sz w:val="28"/>
          <w:szCs w:val="28"/>
        </w:rPr>
        <w:t>”</w:t>
      </w:r>
      <w:r w:rsidR="003761AF">
        <w:rPr>
          <w:rFonts w:asciiTheme="minorEastAsia" w:hAnsiTheme="minorEastAsia" w:hint="eastAsia"/>
          <w:sz w:val="28"/>
          <w:szCs w:val="28"/>
        </w:rPr>
        <w:t>后，依次点击“政府采购”</w:t>
      </w:r>
      <w:r w:rsidR="003761AF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C199D">
        <w:rPr>
          <w:rFonts w:asciiTheme="minorEastAsia" w:hAnsiTheme="minorEastAsia"/>
          <w:sz w:val="28"/>
          <w:szCs w:val="28"/>
        </w:rPr>
        <w:t>“采购变更”</w:t>
      </w:r>
      <w:r w:rsidR="003761AF" w:rsidRPr="00FE7225">
        <w:rPr>
          <w:rFonts w:asciiTheme="minorEastAsia" w:hAnsiTheme="minorEastAsia"/>
          <w:sz w:val="28"/>
          <w:szCs w:val="28"/>
        </w:rPr>
        <w:sym w:font="Wingdings" w:char="F0E0"/>
      </w:r>
      <w:r w:rsidR="009C199D">
        <w:rPr>
          <w:rFonts w:asciiTheme="minorEastAsia" w:hAnsiTheme="minorEastAsia"/>
          <w:sz w:val="28"/>
          <w:szCs w:val="28"/>
        </w:rPr>
        <w:t>“变更审核”</w:t>
      </w:r>
      <w:r w:rsidR="00F947B4">
        <w:rPr>
          <w:rFonts w:asciiTheme="minorEastAsia" w:hAnsiTheme="minorEastAsia"/>
          <w:sz w:val="28"/>
          <w:szCs w:val="28"/>
        </w:rPr>
        <w:t>进入采购变更</w:t>
      </w:r>
      <w:r w:rsidR="004E0544">
        <w:rPr>
          <w:rFonts w:asciiTheme="minorEastAsia" w:hAnsiTheme="minorEastAsia"/>
          <w:sz w:val="28"/>
          <w:szCs w:val="28"/>
        </w:rPr>
        <w:t>“待审核”</w:t>
      </w:r>
      <w:r w:rsidR="00F947B4">
        <w:rPr>
          <w:rFonts w:asciiTheme="minorEastAsia" w:hAnsiTheme="minorEastAsia"/>
          <w:sz w:val="28"/>
          <w:szCs w:val="28"/>
        </w:rPr>
        <w:t>页面。</w:t>
      </w:r>
    </w:p>
    <w:p w:rsidR="00EA2E87" w:rsidRDefault="00B158B3" w:rsidP="001936A8">
      <w:pPr>
        <w:widowControl/>
        <w:ind w:firstLineChars="200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点击〖</w:t>
      </w:r>
      <w:r w:rsidR="00AA2283">
        <w:rPr>
          <w:rFonts w:asciiTheme="minorEastAsia" w:hAnsiTheme="minorEastAsia" w:hint="eastAsia"/>
          <w:sz w:val="28"/>
          <w:szCs w:val="28"/>
        </w:rPr>
        <w:t>申请</w:t>
      </w:r>
      <w:r>
        <w:rPr>
          <w:rFonts w:asciiTheme="minorEastAsia" w:hAnsiTheme="minorEastAsia" w:hint="eastAsia"/>
          <w:sz w:val="28"/>
          <w:szCs w:val="28"/>
        </w:rPr>
        <w:t>单号〗栏目的蓝色字体，可以浏览采购</w:t>
      </w:r>
      <w:r w:rsidR="00F21AE3">
        <w:rPr>
          <w:rFonts w:asciiTheme="minorEastAsia" w:hAnsiTheme="minorEastAsia" w:hint="eastAsia"/>
          <w:sz w:val="28"/>
          <w:szCs w:val="28"/>
        </w:rPr>
        <w:t>变更</w:t>
      </w:r>
      <w:r>
        <w:rPr>
          <w:rFonts w:asciiTheme="minorEastAsia" w:hAnsiTheme="minorEastAsia" w:hint="eastAsia"/>
          <w:sz w:val="28"/>
          <w:szCs w:val="28"/>
        </w:rPr>
        <w:t>的填报信息，</w:t>
      </w:r>
      <w:r w:rsidR="001936A8">
        <w:rPr>
          <w:rFonts w:asciiTheme="minorEastAsia" w:hAnsiTheme="minorEastAsia" w:hint="eastAsia"/>
          <w:sz w:val="28"/>
          <w:szCs w:val="28"/>
        </w:rPr>
        <w:t>点击</w:t>
      </w:r>
      <w:r w:rsidR="00EA2E87">
        <w:rPr>
          <w:rFonts w:asciiTheme="minorEastAsia" w:hAnsiTheme="minorEastAsia" w:hint="eastAsia"/>
          <w:sz w:val="28"/>
          <w:szCs w:val="28"/>
        </w:rPr>
        <w:t>【</w:t>
      </w:r>
      <w:r w:rsidR="001936A8">
        <w:rPr>
          <w:rFonts w:asciiTheme="minorEastAsia" w:hAnsiTheme="minorEastAsia" w:hint="eastAsia"/>
          <w:sz w:val="28"/>
          <w:szCs w:val="28"/>
        </w:rPr>
        <w:t>审核</w:t>
      </w:r>
      <w:r w:rsidR="00EA2E87">
        <w:rPr>
          <w:rFonts w:asciiTheme="minorEastAsia" w:hAnsiTheme="minorEastAsia" w:hint="eastAsia"/>
          <w:sz w:val="28"/>
          <w:szCs w:val="28"/>
        </w:rPr>
        <w:t>】、【</w:t>
      </w:r>
      <w:r w:rsidR="001936A8">
        <w:rPr>
          <w:rFonts w:asciiTheme="minorEastAsia" w:hAnsiTheme="minorEastAsia" w:hint="eastAsia"/>
          <w:sz w:val="28"/>
          <w:szCs w:val="28"/>
        </w:rPr>
        <w:t>审核情况</w:t>
      </w:r>
      <w:r w:rsidR="00E2655B">
        <w:rPr>
          <w:rFonts w:asciiTheme="minorEastAsia" w:hAnsiTheme="minorEastAsia" w:hint="eastAsia"/>
          <w:sz w:val="28"/>
          <w:szCs w:val="28"/>
        </w:rPr>
        <w:t>】</w:t>
      </w:r>
      <w:r w:rsidR="00EA2E87">
        <w:rPr>
          <w:rFonts w:asciiTheme="minorEastAsia" w:hAnsiTheme="minorEastAsia" w:hint="eastAsia"/>
          <w:sz w:val="28"/>
          <w:szCs w:val="28"/>
        </w:rPr>
        <w:t>可以实现相应的功能，如图</w:t>
      </w:r>
      <w:r w:rsidR="001B35A8">
        <w:rPr>
          <w:rFonts w:asciiTheme="minorEastAsia" w:hAnsiTheme="minorEastAsia" w:hint="eastAsia"/>
          <w:sz w:val="28"/>
          <w:szCs w:val="28"/>
        </w:rPr>
        <w:t>5</w:t>
      </w:r>
      <w:r w:rsidR="00EA2E87">
        <w:rPr>
          <w:rFonts w:asciiTheme="minorEastAsia" w:hAnsiTheme="minorEastAsia"/>
          <w:sz w:val="28"/>
          <w:szCs w:val="28"/>
        </w:rPr>
        <w:t>-</w:t>
      </w:r>
      <w:r w:rsidR="001B35A8">
        <w:rPr>
          <w:rFonts w:asciiTheme="minorEastAsia" w:hAnsiTheme="minorEastAsia" w:hint="eastAsia"/>
          <w:sz w:val="28"/>
          <w:szCs w:val="28"/>
        </w:rPr>
        <w:t>3</w:t>
      </w:r>
      <w:r w:rsidR="00EA2E87">
        <w:rPr>
          <w:rFonts w:asciiTheme="minorEastAsia" w:hAnsiTheme="minorEastAsia"/>
          <w:sz w:val="28"/>
          <w:szCs w:val="28"/>
        </w:rPr>
        <w:t>：</w:t>
      </w:r>
    </w:p>
    <w:p w:rsidR="00464D87" w:rsidRDefault="00EC156E" w:rsidP="00964625">
      <w:pPr>
        <w:widowControl/>
        <w:jc w:val="left"/>
        <w:rPr>
          <w:rFonts w:ascii="黑体" w:eastAsia="黑体" w:hAnsi="黑体"/>
          <w:bCs/>
          <w:kern w:val="44"/>
          <w:sz w:val="36"/>
          <w:szCs w:val="44"/>
        </w:rPr>
      </w:pPr>
      <w:r>
        <w:rPr>
          <w:noProof/>
        </w:rPr>
        <w:drawing>
          <wp:inline distT="0" distB="0" distL="0" distR="0" wp14:anchorId="53A80527" wp14:editId="309B0A77">
            <wp:extent cx="5274310" cy="18679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F65" w:rsidRPr="00744F65" w:rsidRDefault="00744F65" w:rsidP="00744F65">
      <w:pPr>
        <w:widowControl/>
        <w:jc w:val="center"/>
        <w:rPr>
          <w:rFonts w:ascii="黑体" w:eastAsia="黑体" w:hAnsi="黑体"/>
          <w:bCs/>
          <w:kern w:val="44"/>
          <w:sz w:val="36"/>
          <w:szCs w:val="44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1B35A8">
        <w:rPr>
          <w:rFonts w:asciiTheme="minorEastAsia" w:hAnsiTheme="minorEastAsia" w:hint="eastAsia"/>
          <w:color w:val="000000"/>
          <w:szCs w:val="20"/>
          <w:lang w:val="x-none"/>
        </w:rPr>
        <w:t>5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1B35A8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="002F21FE">
        <w:rPr>
          <w:rFonts w:asciiTheme="minorEastAsia" w:hAnsiTheme="minorEastAsia" w:hint="eastAsia"/>
          <w:color w:val="000000"/>
          <w:szCs w:val="20"/>
          <w:lang w:val="x-none"/>
        </w:rPr>
        <w:t>采购变更审核</w:t>
      </w:r>
    </w:p>
    <w:p w:rsidR="00804BD1" w:rsidRPr="00C317F3" w:rsidRDefault="002149EE" w:rsidP="00C317F3">
      <w:pPr>
        <w:pStyle w:val="1"/>
        <w:spacing w:before="0" w:after="0" w:line="560" w:lineRule="exact"/>
        <w:rPr>
          <w:rFonts w:ascii="黑体" w:eastAsia="黑体" w:hAnsi="黑体"/>
          <w:b w:val="0"/>
          <w:sz w:val="36"/>
        </w:rPr>
      </w:pPr>
      <w:bookmarkStart w:id="21" w:name="_Toc98842714"/>
      <w:r>
        <w:rPr>
          <w:rFonts w:ascii="黑体" w:eastAsia="黑体" w:hAnsi="黑体" w:hint="eastAsia"/>
          <w:b w:val="0"/>
          <w:sz w:val="36"/>
        </w:rPr>
        <w:t>6</w:t>
      </w:r>
      <w:r w:rsidR="009D7384" w:rsidRPr="00C317F3">
        <w:rPr>
          <w:rFonts w:ascii="黑体" w:eastAsia="黑体" w:hAnsi="黑体" w:hint="eastAsia"/>
          <w:b w:val="0"/>
          <w:sz w:val="36"/>
        </w:rPr>
        <w:t>.</w:t>
      </w:r>
      <w:r w:rsidR="002F4BEA" w:rsidRPr="00C317F3">
        <w:rPr>
          <w:rFonts w:ascii="黑体" w:eastAsia="黑体" w:hAnsi="黑体" w:hint="eastAsia"/>
          <w:b w:val="0"/>
          <w:sz w:val="36"/>
        </w:rPr>
        <w:t>常见</w:t>
      </w:r>
      <w:r w:rsidR="002F4BEA" w:rsidRPr="00C317F3">
        <w:rPr>
          <w:rFonts w:ascii="黑体" w:eastAsia="黑体" w:hAnsi="黑体"/>
          <w:b w:val="0"/>
          <w:sz w:val="36"/>
        </w:rPr>
        <w:t>问题</w:t>
      </w:r>
      <w:bookmarkEnd w:id="21"/>
    </w:p>
    <w:p w:rsidR="009D4271" w:rsidRPr="00D47221" w:rsidRDefault="00557187" w:rsidP="00C317F3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2" w:name="_Toc98842715"/>
      <w:r>
        <w:rPr>
          <w:rFonts w:ascii="黑体" w:eastAsia="黑体" w:hAnsi="黑体" w:hint="eastAsia"/>
          <w:b w:val="0"/>
        </w:rPr>
        <w:t>6</w:t>
      </w:r>
      <w:r w:rsidR="009D4271" w:rsidRPr="00D47221">
        <w:rPr>
          <w:rFonts w:ascii="黑体" w:eastAsia="黑体" w:hAnsi="黑体" w:hint="eastAsia"/>
          <w:b w:val="0"/>
        </w:rPr>
        <w:t>.</w:t>
      </w:r>
      <w:r w:rsidR="00E31A3F" w:rsidRPr="00D47221">
        <w:rPr>
          <w:rFonts w:ascii="黑体" w:eastAsia="黑体" w:hAnsi="黑体" w:hint="eastAsia"/>
          <w:b w:val="0"/>
        </w:rPr>
        <w:t>1</w:t>
      </w:r>
      <w:r w:rsidR="00457DA5">
        <w:rPr>
          <w:rFonts w:ascii="黑体" w:eastAsia="黑体" w:hAnsi="黑体"/>
          <w:b w:val="0"/>
        </w:rPr>
        <w:t xml:space="preserve"> </w:t>
      </w:r>
      <w:r w:rsidR="00E8340D">
        <w:rPr>
          <w:rFonts w:ascii="黑体" w:eastAsia="黑体" w:hAnsi="黑体"/>
          <w:b w:val="0"/>
        </w:rPr>
        <w:t>合同金额大于采购预算，应该怎么操作？</w:t>
      </w:r>
      <w:bookmarkEnd w:id="22"/>
    </w:p>
    <w:p w:rsidR="0019124A" w:rsidRDefault="0019124A" w:rsidP="0042496D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 w:rsidRPr="0019124A">
        <w:rPr>
          <w:rFonts w:asciiTheme="minorEastAsia" w:hAnsiTheme="minorEastAsia" w:hint="eastAsia"/>
          <w:sz w:val="28"/>
          <w:szCs w:val="28"/>
        </w:rPr>
        <w:t>从“大平台”系统中结转了一个采购项目，其合同金额10万，</w:t>
      </w:r>
      <w:r w:rsidR="00145E7A">
        <w:rPr>
          <w:rFonts w:asciiTheme="minorEastAsia" w:hAnsiTheme="minorEastAsia" w:hint="eastAsia"/>
          <w:sz w:val="28"/>
          <w:szCs w:val="28"/>
        </w:rPr>
        <w:t>20</w:t>
      </w:r>
      <w:r w:rsidR="00C01FD0">
        <w:rPr>
          <w:rFonts w:asciiTheme="minorEastAsia" w:hAnsiTheme="minorEastAsia" w:hint="eastAsia"/>
          <w:sz w:val="28"/>
          <w:szCs w:val="28"/>
        </w:rPr>
        <w:t>22年</w:t>
      </w:r>
      <w:proofErr w:type="gramStart"/>
      <w:r w:rsidRPr="0019124A">
        <w:rPr>
          <w:rFonts w:asciiTheme="minorEastAsia" w:hAnsiTheme="minorEastAsia" w:hint="eastAsia"/>
          <w:sz w:val="28"/>
          <w:szCs w:val="28"/>
        </w:rPr>
        <w:t>待支付</w:t>
      </w:r>
      <w:proofErr w:type="gramEnd"/>
      <w:r w:rsidRPr="0019124A">
        <w:rPr>
          <w:rFonts w:asciiTheme="minorEastAsia" w:hAnsiTheme="minorEastAsia" w:hint="eastAsia"/>
          <w:sz w:val="28"/>
          <w:szCs w:val="28"/>
        </w:rPr>
        <w:t>金额</w:t>
      </w:r>
      <w:r w:rsidR="00AB3CAF">
        <w:rPr>
          <w:rFonts w:asciiTheme="minorEastAsia" w:hAnsiTheme="minorEastAsia" w:hint="eastAsia"/>
          <w:sz w:val="28"/>
          <w:szCs w:val="28"/>
        </w:rPr>
        <w:t>实际</w:t>
      </w:r>
      <w:r w:rsidRPr="0019124A">
        <w:rPr>
          <w:rFonts w:asciiTheme="minorEastAsia" w:hAnsiTheme="minorEastAsia" w:hint="eastAsia"/>
          <w:sz w:val="28"/>
          <w:szCs w:val="28"/>
        </w:rPr>
        <w:t>8万，“</w:t>
      </w:r>
      <w:r w:rsidR="00375447">
        <w:rPr>
          <w:rFonts w:asciiTheme="minorEastAsia" w:hAnsiTheme="minorEastAsia" w:hint="eastAsia"/>
          <w:sz w:val="28"/>
          <w:szCs w:val="28"/>
        </w:rPr>
        <w:t>预算管理</w:t>
      </w:r>
      <w:r w:rsidRPr="0019124A">
        <w:rPr>
          <w:rFonts w:asciiTheme="minorEastAsia" w:hAnsiTheme="minorEastAsia" w:hint="eastAsia"/>
          <w:sz w:val="28"/>
          <w:szCs w:val="28"/>
        </w:rPr>
        <w:t>一体化</w:t>
      </w:r>
      <w:r w:rsidR="00AB3CAF" w:rsidRPr="0019124A">
        <w:rPr>
          <w:rFonts w:asciiTheme="minorEastAsia" w:hAnsiTheme="minorEastAsia" w:hint="eastAsia"/>
          <w:sz w:val="28"/>
          <w:szCs w:val="28"/>
        </w:rPr>
        <w:t>系统</w:t>
      </w:r>
      <w:r w:rsidRPr="0019124A">
        <w:rPr>
          <w:rFonts w:asciiTheme="minorEastAsia" w:hAnsiTheme="minorEastAsia" w:hint="eastAsia"/>
          <w:sz w:val="28"/>
          <w:szCs w:val="28"/>
        </w:rPr>
        <w:t>”</w:t>
      </w:r>
      <w:r w:rsidR="0053170E">
        <w:rPr>
          <w:rFonts w:asciiTheme="minorEastAsia" w:hAnsiTheme="minorEastAsia" w:hint="eastAsia"/>
          <w:sz w:val="28"/>
          <w:szCs w:val="28"/>
        </w:rPr>
        <w:t>中应</w:t>
      </w:r>
      <w:r w:rsidRPr="0019124A">
        <w:rPr>
          <w:rFonts w:asciiTheme="minorEastAsia" w:hAnsiTheme="minorEastAsia" w:hint="eastAsia"/>
          <w:sz w:val="28"/>
          <w:szCs w:val="28"/>
        </w:rPr>
        <w:t>如何操作？</w:t>
      </w:r>
    </w:p>
    <w:p w:rsidR="00F6187D" w:rsidRDefault="00EC472E" w:rsidP="0042496D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在</w:t>
      </w:r>
      <w:r w:rsidR="00337EDC">
        <w:rPr>
          <w:rFonts w:asciiTheme="minorEastAsia" w:hAnsiTheme="minorEastAsia" w:hint="eastAsia"/>
          <w:sz w:val="28"/>
          <w:szCs w:val="28"/>
        </w:rPr>
        <w:t>采购项目中，“商品信息”小节录入商品总价10万，“采购资金”小节〖采购申请金额〗栏目录入8万，留2万到〖资金缺口〗</w:t>
      </w:r>
      <w:r w:rsidR="005E2188">
        <w:rPr>
          <w:rFonts w:asciiTheme="minorEastAsia" w:hAnsiTheme="minorEastAsia" w:hint="eastAsia"/>
          <w:sz w:val="28"/>
          <w:szCs w:val="28"/>
        </w:rPr>
        <w:t>栏目</w:t>
      </w:r>
      <w:r w:rsidR="006C2885">
        <w:rPr>
          <w:rFonts w:asciiTheme="minorEastAsia" w:hAnsiTheme="minorEastAsia" w:hint="eastAsia"/>
          <w:sz w:val="28"/>
          <w:szCs w:val="28"/>
        </w:rPr>
        <w:t>。</w:t>
      </w:r>
      <w:r w:rsidR="00DA7AA4">
        <w:rPr>
          <w:rFonts w:asciiTheme="minorEastAsia" w:hAnsiTheme="minorEastAsia" w:hint="eastAsia"/>
          <w:sz w:val="28"/>
          <w:szCs w:val="28"/>
        </w:rPr>
        <w:t>支付的时候，</w:t>
      </w:r>
      <w:r w:rsidR="00B14C0C">
        <w:rPr>
          <w:rFonts w:asciiTheme="minorEastAsia" w:hAnsiTheme="minorEastAsia" w:hint="eastAsia"/>
          <w:sz w:val="28"/>
          <w:szCs w:val="28"/>
        </w:rPr>
        <w:t>支付</w:t>
      </w:r>
      <w:r w:rsidR="00DA7AA4">
        <w:rPr>
          <w:rFonts w:asciiTheme="minorEastAsia" w:hAnsiTheme="minorEastAsia" w:hint="eastAsia"/>
          <w:sz w:val="28"/>
          <w:szCs w:val="28"/>
        </w:rPr>
        <w:t>8万即可。</w:t>
      </w:r>
    </w:p>
    <w:p w:rsidR="00DE680B" w:rsidRDefault="00D20EE1" w:rsidP="005C3F91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3" w:name="_Toc98842716"/>
      <w:r>
        <w:rPr>
          <w:rFonts w:ascii="黑体" w:eastAsia="黑体" w:hAnsi="黑体" w:hint="eastAsia"/>
          <w:b w:val="0"/>
        </w:rPr>
        <w:t>6</w:t>
      </w:r>
      <w:r w:rsidRPr="00D47221">
        <w:rPr>
          <w:rFonts w:ascii="黑体" w:eastAsia="黑体" w:hAnsi="黑体" w:hint="eastAsia"/>
          <w:b w:val="0"/>
        </w:rPr>
        <w:t>.</w:t>
      </w:r>
      <w:r w:rsidR="000B0478">
        <w:rPr>
          <w:rFonts w:ascii="黑体" w:eastAsia="黑体" w:hAnsi="黑体" w:hint="eastAsia"/>
          <w:b w:val="0"/>
        </w:rPr>
        <w:t>2</w:t>
      </w:r>
      <w:r>
        <w:rPr>
          <w:rFonts w:ascii="黑体" w:eastAsia="黑体" w:hAnsi="黑体"/>
          <w:b w:val="0"/>
        </w:rPr>
        <w:t xml:space="preserve"> </w:t>
      </w:r>
      <w:r w:rsidR="00DE680B">
        <w:rPr>
          <w:rFonts w:ascii="黑体" w:eastAsia="黑体" w:hAnsi="黑体"/>
          <w:b w:val="0"/>
        </w:rPr>
        <w:t>结转的</w:t>
      </w:r>
      <w:r w:rsidR="00827D3B">
        <w:rPr>
          <w:rFonts w:ascii="黑体" w:eastAsia="黑体" w:hAnsi="黑体"/>
          <w:b w:val="0"/>
        </w:rPr>
        <w:t>预算</w:t>
      </w:r>
      <w:r w:rsidR="00DE680B">
        <w:rPr>
          <w:rFonts w:ascii="黑体" w:eastAsia="黑体" w:hAnsi="黑体"/>
          <w:b w:val="0"/>
        </w:rPr>
        <w:t>项目</w:t>
      </w:r>
      <w:r w:rsidR="008D0722">
        <w:rPr>
          <w:rFonts w:ascii="黑体" w:eastAsia="黑体" w:hAnsi="黑体"/>
          <w:b w:val="0"/>
        </w:rPr>
        <w:t>为何</w:t>
      </w:r>
      <w:r w:rsidR="00DE680B">
        <w:rPr>
          <w:rFonts w:ascii="黑体" w:eastAsia="黑体" w:hAnsi="黑体"/>
          <w:b w:val="0"/>
        </w:rPr>
        <w:t>看不见</w:t>
      </w:r>
      <w:r w:rsidR="008D0722">
        <w:rPr>
          <w:rFonts w:ascii="黑体" w:eastAsia="黑体" w:hAnsi="黑体"/>
          <w:b w:val="0"/>
        </w:rPr>
        <w:t>？</w:t>
      </w:r>
      <w:bookmarkEnd w:id="23"/>
    </w:p>
    <w:p w:rsidR="00D20EE1" w:rsidRDefault="00D20EE1" w:rsidP="00DE680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 w:rsidRPr="00DE680B">
        <w:rPr>
          <w:rFonts w:asciiTheme="minorEastAsia" w:hAnsiTheme="minorEastAsia"/>
          <w:sz w:val="28"/>
          <w:szCs w:val="28"/>
        </w:rPr>
        <w:t>我</w:t>
      </w:r>
      <w:r w:rsidRPr="00DE680B">
        <w:rPr>
          <w:rFonts w:asciiTheme="minorEastAsia" w:hAnsiTheme="minorEastAsia" w:hint="eastAsia"/>
          <w:sz w:val="28"/>
          <w:szCs w:val="28"/>
        </w:rPr>
        <w:t>从“大平台”系统中结转了一个</w:t>
      </w:r>
      <w:r w:rsidR="00B479BF">
        <w:rPr>
          <w:rFonts w:asciiTheme="minorEastAsia" w:hAnsiTheme="minorEastAsia" w:hint="eastAsia"/>
          <w:sz w:val="28"/>
          <w:szCs w:val="28"/>
        </w:rPr>
        <w:t>含采购的指标</w:t>
      </w:r>
      <w:r w:rsidRPr="00DE680B">
        <w:rPr>
          <w:rFonts w:asciiTheme="minorEastAsia" w:hAnsiTheme="minorEastAsia" w:hint="eastAsia"/>
          <w:sz w:val="28"/>
          <w:szCs w:val="28"/>
        </w:rPr>
        <w:t>，</w:t>
      </w:r>
      <w:r w:rsidR="00F56A12" w:rsidRPr="00DE680B">
        <w:rPr>
          <w:rFonts w:asciiTheme="minorEastAsia" w:hAnsiTheme="minorEastAsia" w:hint="eastAsia"/>
          <w:sz w:val="28"/>
          <w:szCs w:val="28"/>
        </w:rPr>
        <w:t>在</w:t>
      </w:r>
      <w:r w:rsidR="006E267B">
        <w:rPr>
          <w:rFonts w:asciiTheme="minorEastAsia" w:hAnsiTheme="minorEastAsia" w:hint="eastAsia"/>
          <w:sz w:val="28"/>
          <w:szCs w:val="28"/>
        </w:rPr>
        <w:t>采购</w:t>
      </w:r>
      <w:r w:rsidR="00F56A12" w:rsidRPr="00DE680B">
        <w:rPr>
          <w:rFonts w:asciiTheme="minorEastAsia" w:hAnsiTheme="minorEastAsia" w:hint="eastAsia"/>
          <w:sz w:val="28"/>
          <w:szCs w:val="28"/>
        </w:rPr>
        <w:t>项目录入的时候，</w:t>
      </w:r>
      <w:r w:rsidR="00726F3C" w:rsidRPr="00DE680B">
        <w:rPr>
          <w:rFonts w:asciiTheme="minorEastAsia" w:hAnsiTheme="minorEastAsia" w:hint="eastAsia"/>
          <w:sz w:val="28"/>
          <w:szCs w:val="28"/>
        </w:rPr>
        <w:t>点击【</w:t>
      </w:r>
      <w:r w:rsidR="00E179B4">
        <w:rPr>
          <w:rFonts w:asciiTheme="minorEastAsia" w:hAnsiTheme="minorEastAsia" w:hint="eastAsia"/>
          <w:sz w:val="28"/>
          <w:szCs w:val="28"/>
        </w:rPr>
        <w:t>新增商品</w:t>
      </w:r>
      <w:r w:rsidR="00726F3C" w:rsidRPr="00DE680B">
        <w:rPr>
          <w:rFonts w:asciiTheme="minorEastAsia" w:hAnsiTheme="minorEastAsia" w:hint="eastAsia"/>
          <w:sz w:val="28"/>
          <w:szCs w:val="28"/>
        </w:rPr>
        <w:t>】</w:t>
      </w:r>
      <w:r w:rsidR="00B65470">
        <w:rPr>
          <w:rFonts w:asciiTheme="minorEastAsia" w:hAnsiTheme="minorEastAsia" w:hint="eastAsia"/>
          <w:sz w:val="28"/>
          <w:szCs w:val="28"/>
        </w:rPr>
        <w:t>，</w:t>
      </w:r>
      <w:r w:rsidR="00A13440">
        <w:rPr>
          <w:rFonts w:asciiTheme="minorEastAsia" w:hAnsiTheme="minorEastAsia" w:hint="eastAsia"/>
          <w:sz w:val="28"/>
          <w:szCs w:val="28"/>
        </w:rPr>
        <w:t>为何</w:t>
      </w:r>
      <w:r w:rsidR="00B65470">
        <w:rPr>
          <w:rFonts w:asciiTheme="minorEastAsia" w:hAnsiTheme="minorEastAsia" w:hint="eastAsia"/>
          <w:sz w:val="28"/>
          <w:szCs w:val="28"/>
        </w:rPr>
        <w:t>弹出的列表中</w:t>
      </w:r>
      <w:r w:rsidR="00AC32BD">
        <w:rPr>
          <w:rFonts w:asciiTheme="minorEastAsia" w:hAnsiTheme="minorEastAsia" w:hint="eastAsia"/>
          <w:sz w:val="28"/>
          <w:szCs w:val="28"/>
        </w:rPr>
        <w:t>看不见该采购项目对应的预算项目</w:t>
      </w:r>
      <w:r w:rsidRPr="00DE680B">
        <w:rPr>
          <w:rFonts w:asciiTheme="minorEastAsia" w:hAnsiTheme="minorEastAsia" w:hint="eastAsia"/>
          <w:sz w:val="28"/>
          <w:szCs w:val="28"/>
        </w:rPr>
        <w:t>？</w:t>
      </w:r>
    </w:p>
    <w:p w:rsidR="00DF0701" w:rsidRDefault="00907026" w:rsidP="00DE680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该</w:t>
      </w:r>
      <w:r w:rsidR="009A5F44">
        <w:rPr>
          <w:rFonts w:asciiTheme="minorEastAsia" w:hAnsiTheme="minorEastAsia" w:hint="eastAsia"/>
          <w:sz w:val="28"/>
          <w:szCs w:val="28"/>
        </w:rPr>
        <w:t>预算</w:t>
      </w:r>
      <w:r>
        <w:rPr>
          <w:rFonts w:asciiTheme="minorEastAsia" w:hAnsiTheme="minorEastAsia" w:hint="eastAsia"/>
          <w:sz w:val="28"/>
          <w:szCs w:val="28"/>
        </w:rPr>
        <w:t>项目</w:t>
      </w:r>
      <w:r w:rsidR="00B3383E">
        <w:rPr>
          <w:rFonts w:asciiTheme="minorEastAsia" w:hAnsiTheme="minorEastAsia" w:hint="eastAsia"/>
          <w:sz w:val="28"/>
          <w:szCs w:val="28"/>
        </w:rPr>
        <w:t>需要</w:t>
      </w:r>
      <w:r w:rsidR="000A79E0">
        <w:rPr>
          <w:rFonts w:asciiTheme="minorEastAsia" w:hAnsiTheme="minorEastAsia" w:hint="eastAsia"/>
          <w:sz w:val="28"/>
          <w:szCs w:val="28"/>
        </w:rPr>
        <w:t>先</w:t>
      </w:r>
      <w:r w:rsidR="00B3383E">
        <w:rPr>
          <w:rFonts w:asciiTheme="minorEastAsia" w:hAnsiTheme="minorEastAsia" w:hint="eastAsia"/>
          <w:sz w:val="28"/>
          <w:szCs w:val="28"/>
        </w:rPr>
        <w:t>在【项目库】模块走完“入库”流程。</w:t>
      </w:r>
    </w:p>
    <w:p w:rsidR="00BA0F4B" w:rsidRDefault="00BA0F4B" w:rsidP="00BA0F4B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4" w:name="_Toc98842717"/>
      <w:r>
        <w:rPr>
          <w:rFonts w:ascii="黑体" w:eastAsia="黑体" w:hAnsi="黑体" w:hint="eastAsia"/>
          <w:b w:val="0"/>
        </w:rPr>
        <w:t>6</w:t>
      </w:r>
      <w:r w:rsidRPr="00D47221">
        <w:rPr>
          <w:rFonts w:ascii="黑体" w:eastAsia="黑体" w:hAnsi="黑体" w:hint="eastAsia"/>
          <w:b w:val="0"/>
        </w:rPr>
        <w:t>.</w:t>
      </w:r>
      <w:r w:rsidR="006A2828">
        <w:rPr>
          <w:rFonts w:ascii="黑体" w:eastAsia="黑体" w:hAnsi="黑体" w:hint="eastAsia"/>
          <w:b w:val="0"/>
        </w:rPr>
        <w:t>3</w:t>
      </w:r>
      <w:r>
        <w:rPr>
          <w:rFonts w:ascii="黑体" w:eastAsia="黑体" w:hAnsi="黑体"/>
          <w:b w:val="0"/>
        </w:rPr>
        <w:t xml:space="preserve"> </w:t>
      </w:r>
      <w:r w:rsidR="00453BD9">
        <w:rPr>
          <w:rFonts w:ascii="黑体" w:eastAsia="黑体" w:hAnsi="黑体"/>
          <w:b w:val="0"/>
        </w:rPr>
        <w:t>年中追加采购预算</w:t>
      </w:r>
      <w:r w:rsidR="00AB6D7B">
        <w:rPr>
          <w:rFonts w:ascii="黑体" w:eastAsia="黑体" w:hAnsi="黑体"/>
          <w:b w:val="0"/>
        </w:rPr>
        <w:t>后，</w:t>
      </w:r>
      <w:r w:rsidR="00453BD9">
        <w:rPr>
          <w:rFonts w:ascii="黑体" w:eastAsia="黑体" w:hAnsi="黑体"/>
          <w:b w:val="0"/>
        </w:rPr>
        <w:t>应该怎么操作</w:t>
      </w:r>
      <w:r>
        <w:rPr>
          <w:rFonts w:ascii="黑体" w:eastAsia="黑体" w:hAnsi="黑体"/>
          <w:b w:val="0"/>
        </w:rPr>
        <w:t>？</w:t>
      </w:r>
      <w:bookmarkEnd w:id="24"/>
    </w:p>
    <w:p w:rsidR="00F71B1C" w:rsidRDefault="006975B6" w:rsidP="00BA0F4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单位年中追加的采购预算已经终审，接下来</w:t>
      </w:r>
      <w:r w:rsidR="00AE0DD7">
        <w:rPr>
          <w:rFonts w:asciiTheme="minorEastAsia" w:hAnsiTheme="minorEastAsia"/>
          <w:sz w:val="28"/>
          <w:szCs w:val="28"/>
        </w:rPr>
        <w:t>应</w:t>
      </w:r>
      <w:r>
        <w:rPr>
          <w:rFonts w:asciiTheme="minorEastAsia" w:hAnsiTheme="minorEastAsia"/>
          <w:sz w:val="28"/>
          <w:szCs w:val="28"/>
        </w:rPr>
        <w:t>怎么</w:t>
      </w:r>
      <w:r w:rsidR="00A26CC8">
        <w:rPr>
          <w:rFonts w:asciiTheme="minorEastAsia" w:hAnsiTheme="minorEastAsia"/>
          <w:sz w:val="28"/>
          <w:szCs w:val="28"/>
        </w:rPr>
        <w:t>填报</w:t>
      </w:r>
      <w:r>
        <w:rPr>
          <w:rFonts w:asciiTheme="minorEastAsia" w:hAnsiTheme="minorEastAsia"/>
          <w:sz w:val="28"/>
          <w:szCs w:val="28"/>
        </w:rPr>
        <w:t>采购项目？</w:t>
      </w:r>
    </w:p>
    <w:p w:rsidR="00BA0F4B" w:rsidRDefault="001B2B3D" w:rsidP="00BA0F4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因为</w:t>
      </w:r>
      <w:r w:rsidR="004C03A2">
        <w:rPr>
          <w:rFonts w:asciiTheme="minorEastAsia" w:hAnsiTheme="minorEastAsia" w:hint="eastAsia"/>
          <w:sz w:val="28"/>
          <w:szCs w:val="28"/>
        </w:rPr>
        <w:t>目前</w:t>
      </w:r>
      <w:r>
        <w:rPr>
          <w:rFonts w:asciiTheme="minorEastAsia" w:hAnsiTheme="minorEastAsia" w:hint="eastAsia"/>
          <w:sz w:val="28"/>
          <w:szCs w:val="28"/>
        </w:rPr>
        <w:t>年中追加的采购预算尚未携带“采购”标记，故还</w:t>
      </w:r>
      <w:r w:rsidR="00CD0CBF">
        <w:rPr>
          <w:rFonts w:asciiTheme="minorEastAsia" w:hAnsiTheme="minorEastAsia" w:hint="eastAsia"/>
          <w:sz w:val="28"/>
          <w:szCs w:val="28"/>
        </w:rPr>
        <w:t>需要</w:t>
      </w:r>
      <w:r w:rsidR="00657F57">
        <w:rPr>
          <w:rFonts w:asciiTheme="minorEastAsia" w:hAnsiTheme="minorEastAsia" w:hint="eastAsia"/>
          <w:sz w:val="28"/>
          <w:szCs w:val="28"/>
        </w:rPr>
        <w:t>做</w:t>
      </w:r>
      <w:r w:rsidR="00CD0CBF">
        <w:rPr>
          <w:rFonts w:asciiTheme="minorEastAsia" w:hAnsiTheme="minorEastAsia" w:hint="eastAsia"/>
          <w:sz w:val="28"/>
          <w:szCs w:val="28"/>
        </w:rPr>
        <w:t>采购预算调剂。</w:t>
      </w:r>
    </w:p>
    <w:p w:rsidR="00537651" w:rsidRDefault="00537651" w:rsidP="00537651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5" w:name="_Toc98842718"/>
      <w:r>
        <w:rPr>
          <w:rFonts w:ascii="黑体" w:eastAsia="黑体" w:hAnsi="黑体" w:hint="eastAsia"/>
          <w:b w:val="0"/>
        </w:rPr>
        <w:t>6</w:t>
      </w:r>
      <w:r w:rsidRPr="00D47221">
        <w:rPr>
          <w:rFonts w:ascii="黑体" w:eastAsia="黑体" w:hAnsi="黑体" w:hint="eastAsia"/>
          <w:b w:val="0"/>
        </w:rPr>
        <w:t>.</w:t>
      </w:r>
      <w:r w:rsidR="008D238E">
        <w:rPr>
          <w:rFonts w:ascii="黑体" w:eastAsia="黑体" w:hAnsi="黑体" w:hint="eastAsia"/>
          <w:b w:val="0"/>
        </w:rPr>
        <w:t>4</w:t>
      </w:r>
      <w:r w:rsidR="00145189">
        <w:rPr>
          <w:rFonts w:ascii="黑体" w:eastAsia="黑体" w:hAnsi="黑体"/>
          <w:b w:val="0"/>
        </w:rPr>
        <w:t>怎么做</w:t>
      </w:r>
      <w:r>
        <w:rPr>
          <w:rFonts w:ascii="黑体" w:eastAsia="黑体" w:hAnsi="黑体"/>
          <w:b w:val="0"/>
        </w:rPr>
        <w:t>采购预算</w:t>
      </w:r>
      <w:r w:rsidR="00907C8A">
        <w:rPr>
          <w:rFonts w:ascii="黑体" w:eastAsia="黑体" w:hAnsi="黑体"/>
          <w:b w:val="0"/>
        </w:rPr>
        <w:t>调剂</w:t>
      </w:r>
      <w:r>
        <w:rPr>
          <w:rFonts w:ascii="黑体" w:eastAsia="黑体" w:hAnsi="黑体"/>
          <w:b w:val="0"/>
        </w:rPr>
        <w:t>？</w:t>
      </w:r>
      <w:bookmarkEnd w:id="25"/>
    </w:p>
    <w:p w:rsidR="00946FD9" w:rsidRDefault="00A40CD8" w:rsidP="00DE680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经办用户依次点击“预算调整和调剂”</w:t>
      </w:r>
      <w:r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/>
          <w:sz w:val="28"/>
          <w:szCs w:val="28"/>
        </w:rPr>
        <w:t>“预算调剂”</w:t>
      </w:r>
      <w:r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/>
          <w:sz w:val="28"/>
          <w:szCs w:val="28"/>
        </w:rPr>
        <w:t>“信息调剂”</w:t>
      </w:r>
      <w:r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/>
          <w:sz w:val="28"/>
          <w:szCs w:val="28"/>
        </w:rPr>
        <w:t>“采购预算调剂”</w:t>
      </w:r>
      <w:r w:rsidRPr="00FE7225">
        <w:rPr>
          <w:rFonts w:asciiTheme="minorEastAsia" w:hAnsiTheme="minorEastAsia"/>
          <w:sz w:val="28"/>
          <w:szCs w:val="28"/>
        </w:rPr>
        <w:sym w:font="Wingdings" w:char="F0E0"/>
      </w:r>
      <w:r>
        <w:rPr>
          <w:rFonts w:asciiTheme="minorEastAsia" w:hAnsiTheme="minorEastAsia"/>
          <w:sz w:val="28"/>
          <w:szCs w:val="28"/>
        </w:rPr>
        <w:t>“调剂申请”进入</w:t>
      </w:r>
      <w:r w:rsidR="005957C0">
        <w:rPr>
          <w:rFonts w:asciiTheme="minorEastAsia" w:hAnsiTheme="minorEastAsia"/>
          <w:sz w:val="28"/>
          <w:szCs w:val="28"/>
        </w:rPr>
        <w:t>采购预算</w:t>
      </w:r>
      <w:r>
        <w:rPr>
          <w:rFonts w:asciiTheme="minorEastAsia" w:hAnsiTheme="minorEastAsia"/>
          <w:sz w:val="28"/>
          <w:szCs w:val="28"/>
        </w:rPr>
        <w:t>调剂申请“待申请”页面</w:t>
      </w:r>
      <w:r w:rsidR="006D3CC7">
        <w:rPr>
          <w:rFonts w:asciiTheme="minorEastAsia" w:hAnsiTheme="minorEastAsia"/>
          <w:sz w:val="28"/>
          <w:szCs w:val="28"/>
        </w:rPr>
        <w:t>，然后填报数据</w:t>
      </w:r>
      <w:r w:rsidR="00034336">
        <w:rPr>
          <w:rFonts w:asciiTheme="minorEastAsia" w:hAnsiTheme="minorEastAsia"/>
          <w:sz w:val="28"/>
          <w:szCs w:val="28"/>
        </w:rPr>
        <w:t>，</w:t>
      </w:r>
      <w:r w:rsidR="006D3CC7">
        <w:rPr>
          <w:rFonts w:asciiTheme="minorEastAsia" w:hAnsiTheme="minorEastAsia"/>
          <w:sz w:val="28"/>
          <w:szCs w:val="28"/>
        </w:rPr>
        <w:t>走完流程即可</w:t>
      </w:r>
      <w:r>
        <w:rPr>
          <w:rFonts w:asciiTheme="minorEastAsia" w:hAnsiTheme="minorEastAsia"/>
          <w:sz w:val="28"/>
          <w:szCs w:val="28"/>
        </w:rPr>
        <w:t>。</w:t>
      </w:r>
      <w:r w:rsidR="00D304F0">
        <w:rPr>
          <w:rFonts w:asciiTheme="minorEastAsia" w:hAnsiTheme="minorEastAsia"/>
          <w:sz w:val="28"/>
          <w:szCs w:val="28"/>
        </w:rPr>
        <w:t>注意，</w:t>
      </w:r>
      <w:r w:rsidR="00436C4C">
        <w:rPr>
          <w:rFonts w:asciiTheme="minorEastAsia" w:hAnsiTheme="minorEastAsia" w:hint="eastAsia"/>
          <w:sz w:val="28"/>
          <w:szCs w:val="28"/>
        </w:rPr>
        <w:t>〖</w:t>
      </w:r>
      <w:r w:rsidR="00D304F0">
        <w:rPr>
          <w:rFonts w:asciiTheme="minorEastAsia" w:hAnsiTheme="minorEastAsia"/>
          <w:sz w:val="28"/>
          <w:szCs w:val="28"/>
        </w:rPr>
        <w:t>本次调剂数量</w:t>
      </w:r>
      <w:r w:rsidR="00436C4C">
        <w:rPr>
          <w:rFonts w:asciiTheme="minorEastAsia" w:hAnsiTheme="minorEastAsia" w:hint="eastAsia"/>
          <w:sz w:val="28"/>
          <w:szCs w:val="28"/>
        </w:rPr>
        <w:t>〗</w:t>
      </w:r>
      <w:r w:rsidR="009B2FF1">
        <w:rPr>
          <w:rFonts w:asciiTheme="minorEastAsia" w:hAnsiTheme="minorEastAsia" w:hint="eastAsia"/>
          <w:sz w:val="28"/>
          <w:szCs w:val="28"/>
        </w:rPr>
        <w:t>是指商品的数量，调增用正数，调减用负数</w:t>
      </w:r>
      <w:r w:rsidR="007052EB">
        <w:rPr>
          <w:rFonts w:asciiTheme="minorEastAsia" w:hAnsiTheme="minorEastAsia" w:hint="eastAsia"/>
          <w:sz w:val="28"/>
          <w:szCs w:val="28"/>
        </w:rPr>
        <w:t>，如图6</w:t>
      </w:r>
      <w:r w:rsidR="007052EB">
        <w:rPr>
          <w:rFonts w:asciiTheme="minorEastAsia" w:hAnsiTheme="minorEastAsia"/>
          <w:sz w:val="28"/>
          <w:szCs w:val="28"/>
        </w:rPr>
        <w:t>-</w:t>
      </w:r>
      <w:r w:rsidR="007052EB">
        <w:rPr>
          <w:rFonts w:asciiTheme="minorEastAsia" w:hAnsiTheme="minorEastAsia" w:hint="eastAsia"/>
          <w:sz w:val="28"/>
          <w:szCs w:val="28"/>
        </w:rPr>
        <w:t>1：</w:t>
      </w:r>
    </w:p>
    <w:p w:rsidR="00113A0B" w:rsidRDefault="00113A0B" w:rsidP="00113A0B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283480D" wp14:editId="416FF815">
            <wp:extent cx="5274310" cy="254253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A0B" w:rsidRPr="008C23F4" w:rsidRDefault="00113A0B" w:rsidP="00113A0B">
      <w:pPr>
        <w:jc w:val="center"/>
        <w:rPr>
          <w:rFonts w:asciiTheme="minorEastAsia" w:hAnsiTheme="minorEastAsia"/>
          <w:sz w:val="28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>
        <w:rPr>
          <w:rFonts w:asciiTheme="minorEastAsia" w:hAnsiTheme="minorEastAsia" w:hint="eastAsia"/>
          <w:color w:val="000000"/>
          <w:szCs w:val="20"/>
          <w:lang w:val="x-none"/>
        </w:rPr>
        <w:t>6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>
        <w:rPr>
          <w:rFonts w:asciiTheme="minorEastAsia" w:hAnsiTheme="minorEastAsia" w:hint="eastAsia"/>
          <w:color w:val="000000"/>
          <w:szCs w:val="20"/>
          <w:lang w:val="x-none"/>
        </w:rPr>
        <w:t>1采购预算调剂</w:t>
      </w:r>
    </w:p>
    <w:p w:rsidR="00BA0F4B" w:rsidRDefault="00900621" w:rsidP="00DE680B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非采购预算项目调整为采购预算项目、采购预算项目调整为非采购预算项目同理</w:t>
      </w:r>
      <w:r w:rsidR="007052EB">
        <w:rPr>
          <w:rFonts w:asciiTheme="minorEastAsia" w:hAnsiTheme="minorEastAsia" w:hint="eastAsia"/>
          <w:sz w:val="28"/>
          <w:szCs w:val="28"/>
        </w:rPr>
        <w:t>。</w:t>
      </w:r>
    </w:p>
    <w:p w:rsidR="00AB4B27" w:rsidRDefault="00AB4B27" w:rsidP="00AB4B27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6" w:name="_Toc98842719"/>
      <w:r>
        <w:rPr>
          <w:rFonts w:ascii="黑体" w:eastAsia="黑体" w:hAnsi="黑体" w:hint="eastAsia"/>
          <w:b w:val="0"/>
        </w:rPr>
        <w:t>6</w:t>
      </w:r>
      <w:r w:rsidRPr="00D47221">
        <w:rPr>
          <w:rFonts w:ascii="黑体" w:eastAsia="黑体" w:hAnsi="黑体" w:hint="eastAsia"/>
          <w:b w:val="0"/>
        </w:rPr>
        <w:t>.</w:t>
      </w:r>
      <w:r w:rsidR="00EA540D">
        <w:rPr>
          <w:rFonts w:ascii="黑体" w:eastAsia="黑体" w:hAnsi="黑体" w:hint="eastAsia"/>
          <w:b w:val="0"/>
        </w:rPr>
        <w:t>5</w:t>
      </w:r>
      <w:r w:rsidR="00AC40D5">
        <w:rPr>
          <w:rFonts w:ascii="黑体" w:eastAsia="黑体" w:hAnsi="黑体" w:hint="eastAsia"/>
          <w:b w:val="0"/>
        </w:rPr>
        <w:t>内网的采购计划与外网的采购项目有什么联系</w:t>
      </w:r>
      <w:r>
        <w:rPr>
          <w:rFonts w:ascii="黑体" w:eastAsia="黑体" w:hAnsi="黑体"/>
          <w:b w:val="0"/>
        </w:rPr>
        <w:t>？</w:t>
      </w:r>
      <w:bookmarkEnd w:id="26"/>
    </w:p>
    <w:p w:rsidR="00AB4B27" w:rsidRDefault="006800DE" w:rsidP="001E4ABF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内网的采购计划与外网的采购项目是同一个概念</w:t>
      </w:r>
      <w:r w:rsidR="001C40BF">
        <w:rPr>
          <w:rFonts w:asciiTheme="minorEastAsia" w:hAnsiTheme="minorEastAsia"/>
          <w:sz w:val="28"/>
          <w:szCs w:val="28"/>
        </w:rPr>
        <w:t>的不同叫法，</w:t>
      </w:r>
      <w:r w:rsidR="00682254">
        <w:rPr>
          <w:rFonts w:asciiTheme="minorEastAsia" w:hAnsiTheme="minorEastAsia"/>
          <w:sz w:val="28"/>
          <w:szCs w:val="28"/>
        </w:rPr>
        <w:t>为了避免歧义，以后会逐步统一该</w:t>
      </w:r>
      <w:r w:rsidR="00FB2FB6">
        <w:rPr>
          <w:rFonts w:asciiTheme="minorEastAsia" w:hAnsiTheme="minorEastAsia"/>
          <w:sz w:val="28"/>
          <w:szCs w:val="28"/>
        </w:rPr>
        <w:t>概念为“采购项目”。</w:t>
      </w:r>
    </w:p>
    <w:p w:rsidR="009F62A5" w:rsidRDefault="009F62A5" w:rsidP="003562EC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7" w:name="_Toc98842720"/>
      <w:r w:rsidRPr="003562EC">
        <w:rPr>
          <w:rFonts w:ascii="黑体" w:eastAsia="黑体" w:hAnsi="黑体" w:hint="eastAsia"/>
          <w:b w:val="0"/>
        </w:rPr>
        <w:t>6.6</w:t>
      </w:r>
      <w:r w:rsidR="00096CE7">
        <w:rPr>
          <w:rFonts w:ascii="黑体" w:eastAsia="黑体" w:hAnsi="黑体" w:hint="eastAsia"/>
          <w:b w:val="0"/>
        </w:rPr>
        <w:t>采购预算尚未下达，应如何</w:t>
      </w:r>
      <w:r w:rsidRPr="003562EC">
        <w:rPr>
          <w:rFonts w:ascii="黑体" w:eastAsia="黑体" w:hAnsi="黑体" w:hint="eastAsia"/>
          <w:b w:val="0"/>
        </w:rPr>
        <w:t>采购？</w:t>
      </w:r>
      <w:bookmarkEnd w:id="27"/>
    </w:p>
    <w:p w:rsidR="00131A1F" w:rsidRDefault="00CC1A16" w:rsidP="000850D8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当前</w:t>
      </w:r>
      <w:r w:rsidR="004E79B6">
        <w:rPr>
          <w:rFonts w:asciiTheme="minorEastAsia" w:hAnsiTheme="minorEastAsia"/>
          <w:sz w:val="28"/>
          <w:szCs w:val="28"/>
        </w:rPr>
        <w:t>某个预算项目</w:t>
      </w:r>
      <w:r w:rsidR="00CF27B0">
        <w:rPr>
          <w:rFonts w:asciiTheme="minorEastAsia" w:hAnsiTheme="minorEastAsia"/>
          <w:sz w:val="28"/>
          <w:szCs w:val="28"/>
        </w:rPr>
        <w:t>，采购预算数为〇，但是后期肯定会</w:t>
      </w:r>
      <w:r w:rsidR="00A00058">
        <w:rPr>
          <w:rFonts w:asciiTheme="minorEastAsia" w:hAnsiTheme="minorEastAsia"/>
          <w:sz w:val="28"/>
          <w:szCs w:val="28"/>
        </w:rPr>
        <w:t>下达</w:t>
      </w:r>
      <w:r w:rsidR="00CF27B0">
        <w:rPr>
          <w:rFonts w:asciiTheme="minorEastAsia" w:hAnsiTheme="minorEastAsia"/>
          <w:sz w:val="28"/>
          <w:szCs w:val="28"/>
        </w:rPr>
        <w:t>采购</w:t>
      </w:r>
      <w:r w:rsidR="006C796E">
        <w:rPr>
          <w:rFonts w:asciiTheme="minorEastAsia" w:hAnsiTheme="minorEastAsia"/>
          <w:sz w:val="28"/>
          <w:szCs w:val="28"/>
        </w:rPr>
        <w:t>预算</w:t>
      </w:r>
      <w:r w:rsidR="00F93BC3">
        <w:rPr>
          <w:rFonts w:asciiTheme="minorEastAsia" w:hAnsiTheme="minorEastAsia"/>
          <w:sz w:val="28"/>
          <w:szCs w:val="28"/>
        </w:rPr>
        <w:t>。</w:t>
      </w:r>
      <w:r w:rsidR="00CF27B0">
        <w:rPr>
          <w:rFonts w:asciiTheme="minorEastAsia" w:hAnsiTheme="minorEastAsia"/>
          <w:sz w:val="28"/>
          <w:szCs w:val="28"/>
        </w:rPr>
        <w:t>应该怎么操作？</w:t>
      </w:r>
    </w:p>
    <w:p w:rsidR="000850D8" w:rsidRDefault="00BE3989" w:rsidP="000850D8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在</w:t>
      </w:r>
      <w:r w:rsidR="00BA0B46">
        <w:rPr>
          <w:rFonts w:asciiTheme="minorEastAsia" w:hAnsiTheme="minorEastAsia"/>
          <w:sz w:val="28"/>
          <w:szCs w:val="28"/>
        </w:rPr>
        <w:t>录入</w:t>
      </w:r>
      <w:r w:rsidR="000850D8">
        <w:rPr>
          <w:rFonts w:asciiTheme="minorEastAsia" w:hAnsiTheme="minorEastAsia"/>
          <w:sz w:val="28"/>
          <w:szCs w:val="28"/>
        </w:rPr>
        <w:t>采购项目</w:t>
      </w:r>
      <w:r w:rsidR="00DB12DE">
        <w:rPr>
          <w:rFonts w:asciiTheme="minorEastAsia" w:hAnsiTheme="minorEastAsia"/>
          <w:sz w:val="28"/>
          <w:szCs w:val="28"/>
        </w:rPr>
        <w:t>的“采购资金”小节</w:t>
      </w:r>
      <w:r w:rsidR="00430E9A">
        <w:rPr>
          <w:rFonts w:asciiTheme="minorEastAsia" w:hAnsiTheme="minorEastAsia"/>
          <w:sz w:val="28"/>
          <w:szCs w:val="28"/>
        </w:rPr>
        <w:t>，</w:t>
      </w:r>
      <w:r w:rsidR="00430E9A">
        <w:rPr>
          <w:rFonts w:asciiTheme="minorEastAsia" w:hAnsiTheme="minorEastAsia" w:hint="eastAsia"/>
          <w:sz w:val="28"/>
          <w:szCs w:val="28"/>
        </w:rPr>
        <w:t>〖</w:t>
      </w:r>
      <w:r w:rsidR="00D2582E">
        <w:rPr>
          <w:rFonts w:asciiTheme="minorEastAsia" w:hAnsiTheme="minorEastAsia" w:hint="eastAsia"/>
          <w:sz w:val="28"/>
          <w:szCs w:val="28"/>
        </w:rPr>
        <w:t>采购申请</w:t>
      </w:r>
      <w:r w:rsidR="00FC4D1C">
        <w:rPr>
          <w:rFonts w:asciiTheme="minorEastAsia" w:hAnsiTheme="minorEastAsia" w:hint="eastAsia"/>
          <w:sz w:val="28"/>
          <w:szCs w:val="28"/>
        </w:rPr>
        <w:t>金额</w:t>
      </w:r>
      <w:r w:rsidR="00430E9A">
        <w:rPr>
          <w:rFonts w:asciiTheme="minorEastAsia" w:hAnsiTheme="minorEastAsia" w:hint="eastAsia"/>
          <w:sz w:val="28"/>
          <w:szCs w:val="28"/>
        </w:rPr>
        <w:t>〗</w:t>
      </w:r>
      <w:r w:rsidR="00131A1F">
        <w:rPr>
          <w:rFonts w:asciiTheme="minorEastAsia" w:hAnsiTheme="minorEastAsia" w:hint="eastAsia"/>
          <w:sz w:val="28"/>
          <w:szCs w:val="28"/>
        </w:rPr>
        <w:t>一</w:t>
      </w:r>
      <w:proofErr w:type="gramStart"/>
      <w:r w:rsidR="00131A1F">
        <w:rPr>
          <w:rFonts w:asciiTheme="minorEastAsia" w:hAnsiTheme="minorEastAsia" w:hint="eastAsia"/>
          <w:sz w:val="28"/>
          <w:szCs w:val="28"/>
        </w:rPr>
        <w:t>栏</w:t>
      </w:r>
      <w:r w:rsidR="00B90FDA">
        <w:rPr>
          <w:rFonts w:asciiTheme="minorEastAsia" w:hAnsiTheme="minorEastAsia" w:hint="eastAsia"/>
          <w:sz w:val="28"/>
          <w:szCs w:val="28"/>
        </w:rPr>
        <w:t>保持</w:t>
      </w:r>
      <w:proofErr w:type="gramEnd"/>
      <w:r w:rsidR="00B90FDA">
        <w:rPr>
          <w:rFonts w:asciiTheme="minorEastAsia" w:hAnsiTheme="minorEastAsia" w:hint="eastAsia"/>
          <w:sz w:val="28"/>
          <w:szCs w:val="28"/>
        </w:rPr>
        <w:t>为〇即可</w:t>
      </w:r>
      <w:r w:rsidR="000E5B6F">
        <w:rPr>
          <w:rFonts w:asciiTheme="minorEastAsia" w:hAnsiTheme="minorEastAsia" w:hint="eastAsia"/>
          <w:sz w:val="28"/>
          <w:szCs w:val="28"/>
        </w:rPr>
        <w:t>（</w:t>
      </w:r>
      <w:r w:rsidR="00050D6B">
        <w:rPr>
          <w:rFonts w:asciiTheme="minorEastAsia" w:hAnsiTheme="minorEastAsia" w:hint="eastAsia"/>
          <w:sz w:val="28"/>
          <w:szCs w:val="28"/>
        </w:rPr>
        <w:t>即，</w:t>
      </w:r>
      <w:r w:rsidR="000E5B6F">
        <w:rPr>
          <w:rFonts w:asciiTheme="minorEastAsia" w:hAnsiTheme="minorEastAsia" w:hint="eastAsia"/>
          <w:sz w:val="28"/>
          <w:szCs w:val="28"/>
        </w:rPr>
        <w:t>全部为资金缺口）</w:t>
      </w:r>
      <w:r w:rsidR="00972693">
        <w:rPr>
          <w:rFonts w:asciiTheme="minorEastAsia" w:hAnsiTheme="minorEastAsia" w:hint="eastAsia"/>
          <w:sz w:val="28"/>
          <w:szCs w:val="28"/>
        </w:rPr>
        <w:t>，如图6</w:t>
      </w:r>
      <w:r w:rsidR="00972693">
        <w:rPr>
          <w:rFonts w:asciiTheme="minorEastAsia" w:hAnsiTheme="minorEastAsia"/>
          <w:sz w:val="28"/>
          <w:szCs w:val="28"/>
        </w:rPr>
        <w:t>-</w:t>
      </w:r>
      <w:r w:rsidR="000E19FD">
        <w:rPr>
          <w:rFonts w:asciiTheme="minorEastAsia" w:hAnsiTheme="minorEastAsia" w:hint="eastAsia"/>
          <w:sz w:val="28"/>
          <w:szCs w:val="28"/>
        </w:rPr>
        <w:t>2</w:t>
      </w:r>
      <w:r w:rsidR="00CA5179">
        <w:rPr>
          <w:rFonts w:asciiTheme="minorEastAsia" w:hAnsiTheme="minorEastAsia" w:hint="eastAsia"/>
          <w:sz w:val="28"/>
          <w:szCs w:val="28"/>
        </w:rPr>
        <w:t>：</w:t>
      </w:r>
    </w:p>
    <w:p w:rsidR="00AD4C4C" w:rsidRDefault="00AD4C4C" w:rsidP="0097089C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1AE43E7" wp14:editId="71DC6649">
            <wp:extent cx="5274310" cy="1235556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89C" w:rsidRPr="00AD4C4C" w:rsidRDefault="0097089C" w:rsidP="0097089C">
      <w:pPr>
        <w:jc w:val="center"/>
        <w:rPr>
          <w:rFonts w:asciiTheme="minorEastAsia" w:hAnsiTheme="minorEastAsia"/>
          <w:sz w:val="28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 w:rsidR="00AD04FF">
        <w:rPr>
          <w:rFonts w:asciiTheme="minorEastAsia" w:hAnsiTheme="minorEastAsia" w:hint="eastAsia"/>
          <w:color w:val="000000"/>
          <w:szCs w:val="20"/>
          <w:lang w:val="x-none"/>
        </w:rPr>
        <w:t>6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0E19FD">
        <w:rPr>
          <w:rFonts w:asciiTheme="minorEastAsia" w:hAnsiTheme="minorEastAsia" w:hint="eastAsia"/>
          <w:color w:val="000000"/>
          <w:szCs w:val="20"/>
          <w:lang w:val="x-none"/>
        </w:rPr>
        <w:t>2</w:t>
      </w:r>
      <w:r w:rsidR="00ED7824">
        <w:rPr>
          <w:rFonts w:asciiTheme="minorEastAsia" w:hAnsiTheme="minorEastAsia" w:hint="eastAsia"/>
          <w:color w:val="000000"/>
          <w:szCs w:val="20"/>
          <w:lang w:val="x-none"/>
        </w:rPr>
        <w:t>提前采购</w:t>
      </w:r>
    </w:p>
    <w:p w:rsidR="006E4A8B" w:rsidRDefault="006E4A8B" w:rsidP="006E4A8B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8" w:name="_Toc98842721"/>
      <w:r>
        <w:rPr>
          <w:rFonts w:ascii="黑体" w:eastAsia="黑体" w:hAnsi="黑体" w:hint="eastAsia"/>
          <w:b w:val="0"/>
        </w:rPr>
        <w:lastRenderedPageBreak/>
        <w:t>6</w:t>
      </w:r>
      <w:r w:rsidRPr="00D47221">
        <w:rPr>
          <w:rFonts w:ascii="黑体" w:eastAsia="黑体" w:hAnsi="黑体" w:hint="eastAsia"/>
          <w:b w:val="0"/>
        </w:rPr>
        <w:t>.</w:t>
      </w:r>
      <w:r w:rsidR="000C03F8">
        <w:rPr>
          <w:rFonts w:ascii="黑体" w:eastAsia="黑体" w:hAnsi="黑体" w:hint="eastAsia"/>
          <w:b w:val="0"/>
        </w:rPr>
        <w:t>7</w:t>
      </w:r>
      <w:r w:rsidR="00187949">
        <w:rPr>
          <w:rFonts w:ascii="黑体" w:eastAsia="黑体" w:hAnsi="黑体" w:hint="eastAsia"/>
          <w:b w:val="0"/>
        </w:rPr>
        <w:t>采购预算已经批复了，怎么</w:t>
      </w:r>
      <w:r w:rsidR="005E2BC8">
        <w:rPr>
          <w:rFonts w:ascii="黑体" w:eastAsia="黑体" w:hAnsi="黑体" w:hint="eastAsia"/>
          <w:b w:val="0"/>
        </w:rPr>
        <w:t>填补到</w:t>
      </w:r>
      <w:r w:rsidR="00492A94">
        <w:rPr>
          <w:rFonts w:ascii="黑体" w:eastAsia="黑体" w:hAnsi="黑体" w:hint="eastAsia"/>
          <w:b w:val="0"/>
        </w:rPr>
        <w:t>之前</w:t>
      </w:r>
      <w:r w:rsidR="00187949">
        <w:rPr>
          <w:rFonts w:ascii="黑体" w:eastAsia="黑体" w:hAnsi="黑体" w:hint="eastAsia"/>
          <w:b w:val="0"/>
        </w:rPr>
        <w:t>采购项目中的“保障金”</w:t>
      </w:r>
      <w:r w:rsidR="00BD5AD4">
        <w:rPr>
          <w:rFonts w:ascii="黑体" w:eastAsia="黑体" w:hAnsi="黑体" w:hint="eastAsia"/>
          <w:b w:val="0"/>
        </w:rPr>
        <w:t>里面去</w:t>
      </w:r>
      <w:r>
        <w:rPr>
          <w:rFonts w:ascii="黑体" w:eastAsia="黑体" w:hAnsi="黑体"/>
          <w:b w:val="0"/>
        </w:rPr>
        <w:t>？</w:t>
      </w:r>
      <w:bookmarkEnd w:id="28"/>
    </w:p>
    <w:p w:rsidR="00BB6163" w:rsidRDefault="00AF3E87" w:rsidP="007919C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如果采购项目尚未推送到外网，则可以取消审核、修改；</w:t>
      </w:r>
    </w:p>
    <w:p w:rsidR="006E4A8B" w:rsidRDefault="00BB6163" w:rsidP="007919C6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如果采购项目已经推送到外网，则</w:t>
      </w:r>
      <w:r w:rsidR="00161267">
        <w:rPr>
          <w:rFonts w:asciiTheme="minorEastAsia" w:hAnsiTheme="minorEastAsia"/>
          <w:sz w:val="28"/>
          <w:szCs w:val="28"/>
        </w:rPr>
        <w:t>通过</w:t>
      </w:r>
      <w:r w:rsidR="00685FBC">
        <w:rPr>
          <w:rFonts w:asciiTheme="minorEastAsia" w:hAnsiTheme="minorEastAsia"/>
          <w:sz w:val="28"/>
          <w:szCs w:val="28"/>
        </w:rPr>
        <w:t>“采购变更—</w:t>
      </w:r>
      <w:r w:rsidR="00685FBC">
        <w:rPr>
          <w:rFonts w:asciiTheme="minorEastAsia" w:hAnsiTheme="minorEastAsia" w:hint="eastAsia"/>
          <w:sz w:val="28"/>
          <w:szCs w:val="28"/>
        </w:rPr>
        <w:t>采购计划</w:t>
      </w:r>
      <w:r w:rsidR="00685FBC">
        <w:rPr>
          <w:rFonts w:asciiTheme="minorEastAsia" w:hAnsiTheme="minorEastAsia"/>
          <w:sz w:val="28"/>
          <w:szCs w:val="28"/>
        </w:rPr>
        <w:t>—</w:t>
      </w:r>
      <w:r w:rsidR="00685FBC">
        <w:rPr>
          <w:rFonts w:asciiTheme="minorEastAsia" w:hAnsiTheme="minorEastAsia" w:hint="eastAsia"/>
          <w:sz w:val="28"/>
          <w:szCs w:val="28"/>
        </w:rPr>
        <w:t>采购预算</w:t>
      </w:r>
      <w:r w:rsidR="00685FBC">
        <w:rPr>
          <w:rFonts w:asciiTheme="minorEastAsia" w:hAnsiTheme="minorEastAsia"/>
          <w:sz w:val="28"/>
          <w:szCs w:val="28"/>
        </w:rPr>
        <w:t>”</w:t>
      </w:r>
      <w:r w:rsidR="00987604">
        <w:rPr>
          <w:rFonts w:asciiTheme="minorEastAsia" w:hAnsiTheme="minorEastAsia"/>
          <w:sz w:val="28"/>
          <w:szCs w:val="28"/>
        </w:rPr>
        <w:t>，在〖</w:t>
      </w:r>
      <w:r w:rsidR="00987604">
        <w:rPr>
          <w:rFonts w:asciiTheme="minorEastAsia" w:hAnsiTheme="minorEastAsia" w:hint="eastAsia"/>
          <w:sz w:val="28"/>
          <w:szCs w:val="28"/>
        </w:rPr>
        <w:t>本次调整</w:t>
      </w:r>
      <w:r w:rsidR="00987604">
        <w:rPr>
          <w:rFonts w:asciiTheme="minorEastAsia" w:hAnsiTheme="minorEastAsia"/>
          <w:sz w:val="28"/>
          <w:szCs w:val="28"/>
        </w:rPr>
        <w:t>〗栏目</w:t>
      </w:r>
      <w:r w:rsidR="00161267">
        <w:rPr>
          <w:rFonts w:asciiTheme="minorEastAsia" w:hAnsiTheme="minorEastAsia" w:hint="eastAsia"/>
          <w:sz w:val="28"/>
          <w:szCs w:val="28"/>
        </w:rPr>
        <w:t>填入金额即可。</w:t>
      </w:r>
    </w:p>
    <w:p w:rsidR="00194AB6" w:rsidRDefault="00C823FD" w:rsidP="0073634D">
      <w:pPr>
        <w:pStyle w:val="2"/>
        <w:spacing w:before="0" w:after="0" w:line="560" w:lineRule="exact"/>
        <w:rPr>
          <w:rFonts w:ascii="黑体" w:eastAsia="黑体" w:hAnsi="黑体"/>
          <w:b w:val="0"/>
        </w:rPr>
      </w:pPr>
      <w:bookmarkStart w:id="29" w:name="_Toc98842722"/>
      <w:r>
        <w:rPr>
          <w:rFonts w:ascii="黑体" w:eastAsia="黑体" w:hAnsi="黑体" w:hint="eastAsia"/>
          <w:b w:val="0"/>
        </w:rPr>
        <w:t>6.8</w:t>
      </w:r>
      <w:r w:rsidR="00194AB6" w:rsidRPr="0073634D">
        <w:rPr>
          <w:rFonts w:ascii="黑体" w:eastAsia="黑体" w:hAnsi="黑体" w:hint="eastAsia"/>
          <w:b w:val="0"/>
        </w:rPr>
        <w:t>如何变更采购品目？</w:t>
      </w:r>
      <w:bookmarkEnd w:id="29"/>
    </w:p>
    <w:p w:rsidR="00826156" w:rsidRDefault="000A5476" w:rsidP="001314B0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在进行采购项目填报的时候，其品目</w:t>
      </w:r>
      <w:proofErr w:type="gramStart"/>
      <w:r w:rsidR="00DF7316">
        <w:rPr>
          <w:rFonts w:asciiTheme="minorEastAsia" w:hAnsiTheme="minorEastAsia"/>
          <w:sz w:val="28"/>
          <w:szCs w:val="28"/>
        </w:rPr>
        <w:t>较预算</w:t>
      </w:r>
      <w:proofErr w:type="gramEnd"/>
      <w:r>
        <w:rPr>
          <w:rFonts w:asciiTheme="minorEastAsia" w:hAnsiTheme="minorEastAsia"/>
          <w:sz w:val="28"/>
          <w:szCs w:val="28"/>
        </w:rPr>
        <w:t>编制时</w:t>
      </w:r>
      <w:r w:rsidR="00FB3DEB">
        <w:rPr>
          <w:rFonts w:asciiTheme="minorEastAsia" w:hAnsiTheme="minorEastAsia"/>
          <w:sz w:val="28"/>
          <w:szCs w:val="28"/>
        </w:rPr>
        <w:t>已经</w:t>
      </w:r>
      <w:r>
        <w:rPr>
          <w:rFonts w:asciiTheme="minorEastAsia" w:hAnsiTheme="minorEastAsia"/>
          <w:sz w:val="28"/>
          <w:szCs w:val="28"/>
        </w:rPr>
        <w:t>有所变化，应该如何操作？</w:t>
      </w:r>
    </w:p>
    <w:p w:rsidR="001314B0" w:rsidRDefault="00C70BD8" w:rsidP="001314B0">
      <w:pPr>
        <w:spacing w:line="560" w:lineRule="exact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在</w:t>
      </w:r>
      <w:r w:rsidR="0016051F">
        <w:rPr>
          <w:rFonts w:asciiTheme="minorEastAsia" w:hAnsiTheme="minorEastAsia"/>
          <w:sz w:val="28"/>
          <w:szCs w:val="28"/>
        </w:rPr>
        <w:t>“采购项目”填报的</w:t>
      </w:r>
      <w:r w:rsidR="00947601">
        <w:rPr>
          <w:rFonts w:asciiTheme="minorEastAsia" w:hAnsiTheme="minorEastAsia"/>
          <w:sz w:val="28"/>
          <w:szCs w:val="28"/>
        </w:rPr>
        <w:t>第二步</w:t>
      </w:r>
      <w:r w:rsidR="0016051F">
        <w:rPr>
          <w:rFonts w:asciiTheme="minorEastAsia" w:hAnsiTheme="minorEastAsia"/>
          <w:sz w:val="28"/>
          <w:szCs w:val="28"/>
        </w:rPr>
        <w:t>，使用“新增商品”</w:t>
      </w:r>
      <w:r w:rsidR="00042D82">
        <w:rPr>
          <w:rFonts w:asciiTheme="minorEastAsia" w:hAnsiTheme="minorEastAsia"/>
          <w:sz w:val="28"/>
          <w:szCs w:val="28"/>
        </w:rPr>
        <w:t>，</w:t>
      </w:r>
      <w:r w:rsidR="0016051F">
        <w:rPr>
          <w:rFonts w:asciiTheme="minorEastAsia" w:hAnsiTheme="minorEastAsia"/>
          <w:sz w:val="28"/>
          <w:szCs w:val="28"/>
        </w:rPr>
        <w:t>可以自定义采购品目</w:t>
      </w:r>
      <w:r w:rsidR="002E660D">
        <w:rPr>
          <w:rFonts w:asciiTheme="minorEastAsia" w:hAnsiTheme="minorEastAsia"/>
          <w:sz w:val="28"/>
          <w:szCs w:val="28"/>
        </w:rPr>
        <w:t>，</w:t>
      </w:r>
      <w:r w:rsidR="00A3457C">
        <w:rPr>
          <w:rFonts w:asciiTheme="minorEastAsia" w:hAnsiTheme="minorEastAsia" w:hint="eastAsia"/>
          <w:sz w:val="28"/>
          <w:szCs w:val="28"/>
        </w:rPr>
        <w:t>如图6</w:t>
      </w:r>
      <w:r w:rsidR="00A3457C">
        <w:rPr>
          <w:rFonts w:asciiTheme="minorEastAsia" w:hAnsiTheme="minorEastAsia"/>
          <w:sz w:val="28"/>
          <w:szCs w:val="28"/>
        </w:rPr>
        <w:t>-</w:t>
      </w:r>
      <w:r w:rsidR="007E7975">
        <w:rPr>
          <w:rFonts w:asciiTheme="minorEastAsia" w:hAnsiTheme="minorEastAsia" w:hint="eastAsia"/>
          <w:sz w:val="28"/>
          <w:szCs w:val="28"/>
        </w:rPr>
        <w:t>3</w:t>
      </w:r>
      <w:r w:rsidR="002E660D">
        <w:rPr>
          <w:rFonts w:asciiTheme="minorEastAsia" w:hAnsiTheme="minorEastAsia"/>
          <w:sz w:val="28"/>
          <w:szCs w:val="28"/>
        </w:rPr>
        <w:t>：</w:t>
      </w:r>
    </w:p>
    <w:p w:rsidR="00C70BD8" w:rsidRDefault="00C70BD8" w:rsidP="00B75016">
      <w:pPr>
        <w:jc w:val="center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1EE12D5D" wp14:editId="3F960D45">
            <wp:extent cx="5274310" cy="3699953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9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016" w:rsidRPr="001314B0" w:rsidRDefault="00B75016" w:rsidP="00B75016">
      <w:pPr>
        <w:jc w:val="center"/>
        <w:rPr>
          <w:rFonts w:asciiTheme="minorEastAsia" w:hAnsiTheme="minorEastAsia"/>
          <w:sz w:val="28"/>
          <w:szCs w:val="28"/>
        </w:rPr>
      </w:pPr>
      <w:r w:rsidRPr="00D4680B">
        <w:rPr>
          <w:rFonts w:asciiTheme="minorEastAsia" w:hAnsiTheme="minorEastAsia"/>
          <w:color w:val="000000"/>
          <w:szCs w:val="20"/>
          <w:lang w:val="x-none" w:eastAsia="x-none"/>
        </w:rPr>
        <w:t>图</w:t>
      </w:r>
      <w:r>
        <w:rPr>
          <w:rFonts w:asciiTheme="minorEastAsia" w:hAnsiTheme="minorEastAsia" w:hint="eastAsia"/>
          <w:color w:val="000000"/>
          <w:szCs w:val="20"/>
          <w:lang w:val="x-none"/>
        </w:rPr>
        <w:t>6</w:t>
      </w:r>
      <w:r w:rsidRPr="00D4680B">
        <w:rPr>
          <w:rFonts w:asciiTheme="minorEastAsia" w:hAnsiTheme="minorEastAsia"/>
          <w:color w:val="000000"/>
          <w:szCs w:val="20"/>
          <w:lang w:val="x-none"/>
        </w:rPr>
        <w:t>-</w:t>
      </w:r>
      <w:r w:rsidR="006560FB">
        <w:rPr>
          <w:rFonts w:asciiTheme="minorEastAsia" w:hAnsiTheme="minorEastAsia" w:hint="eastAsia"/>
          <w:color w:val="000000"/>
          <w:szCs w:val="20"/>
          <w:lang w:val="x-none"/>
        </w:rPr>
        <w:t>3</w:t>
      </w:r>
      <w:r w:rsidR="006667B0">
        <w:rPr>
          <w:rFonts w:asciiTheme="minorEastAsia" w:hAnsiTheme="minorEastAsia" w:hint="eastAsia"/>
          <w:color w:val="000000"/>
          <w:szCs w:val="20"/>
          <w:lang w:val="x-none"/>
        </w:rPr>
        <w:t>变更采购品目</w:t>
      </w:r>
    </w:p>
    <w:sectPr w:rsidR="00B75016" w:rsidRPr="001314B0" w:rsidSect="007955C2">
      <w:footerReference w:type="default" r:id="rId4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250F" w:rsidRDefault="009C250F" w:rsidP="00E80892">
      <w:r>
        <w:separator/>
      </w:r>
    </w:p>
  </w:endnote>
  <w:endnote w:type="continuationSeparator" w:id="0">
    <w:p w:rsidR="009C250F" w:rsidRDefault="009C250F" w:rsidP="00E808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772019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1"/>
      </w:rPr>
    </w:sdtEndPr>
    <w:sdtContent>
      <w:p w:rsidR="00463AFC" w:rsidRPr="007955C2" w:rsidRDefault="00463AFC" w:rsidP="007955C2">
        <w:pPr>
          <w:pStyle w:val="a5"/>
          <w:jc w:val="center"/>
          <w:rPr>
            <w:rFonts w:ascii="Times New Roman" w:hAnsi="Times New Roman" w:cs="Times New Roman"/>
            <w:sz w:val="21"/>
          </w:rPr>
        </w:pPr>
        <w:r w:rsidRPr="007955C2">
          <w:rPr>
            <w:rFonts w:ascii="Times New Roman" w:hAnsi="Times New Roman" w:cs="Times New Roman"/>
            <w:sz w:val="21"/>
          </w:rPr>
          <w:fldChar w:fldCharType="begin"/>
        </w:r>
        <w:r w:rsidRPr="007955C2">
          <w:rPr>
            <w:rFonts w:ascii="Times New Roman" w:hAnsi="Times New Roman" w:cs="Times New Roman"/>
            <w:sz w:val="21"/>
          </w:rPr>
          <w:instrText>PAGE   \* MERGEFORMAT</w:instrText>
        </w:r>
        <w:r w:rsidRPr="007955C2">
          <w:rPr>
            <w:rFonts w:ascii="Times New Roman" w:hAnsi="Times New Roman" w:cs="Times New Roman"/>
            <w:sz w:val="21"/>
          </w:rPr>
          <w:fldChar w:fldCharType="separate"/>
        </w:r>
        <w:r w:rsidR="003C1042" w:rsidRPr="003C1042">
          <w:rPr>
            <w:rFonts w:ascii="Times New Roman" w:hAnsi="Times New Roman" w:cs="Times New Roman"/>
            <w:noProof/>
            <w:sz w:val="21"/>
            <w:lang w:val="zh-CN"/>
          </w:rPr>
          <w:t>I</w:t>
        </w:r>
        <w:r w:rsidRPr="007955C2">
          <w:rPr>
            <w:rFonts w:ascii="Times New Roman" w:hAnsi="Times New Roman" w:cs="Times New Roman"/>
            <w:sz w:val="21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9113112"/>
      <w:docPartObj>
        <w:docPartGallery w:val="Page Numbers (Bottom of Page)"/>
        <w:docPartUnique/>
      </w:docPartObj>
    </w:sdtPr>
    <w:sdtEndPr>
      <w:rPr>
        <w:rFonts w:asciiTheme="minorEastAsia" w:hAnsiTheme="minorEastAsia"/>
        <w:sz w:val="21"/>
      </w:rPr>
    </w:sdtEndPr>
    <w:sdtContent>
      <w:p w:rsidR="00463AFC" w:rsidRPr="007955C2" w:rsidRDefault="00463AFC" w:rsidP="007955C2">
        <w:pPr>
          <w:pStyle w:val="a5"/>
          <w:jc w:val="center"/>
          <w:rPr>
            <w:rFonts w:asciiTheme="minorEastAsia" w:hAnsiTheme="minorEastAsia"/>
            <w:sz w:val="21"/>
          </w:rPr>
        </w:pPr>
        <w:r w:rsidRPr="007955C2">
          <w:rPr>
            <w:rFonts w:asciiTheme="minorEastAsia" w:hAnsiTheme="minorEastAsia" w:hint="eastAsia"/>
            <w:sz w:val="21"/>
          </w:rPr>
          <w:t xml:space="preserve">- </w:t>
        </w:r>
        <w:r w:rsidRPr="007955C2">
          <w:rPr>
            <w:rFonts w:asciiTheme="minorEastAsia" w:hAnsiTheme="minorEastAsia"/>
            <w:sz w:val="21"/>
          </w:rPr>
          <w:fldChar w:fldCharType="begin"/>
        </w:r>
        <w:r w:rsidRPr="007955C2">
          <w:rPr>
            <w:rFonts w:asciiTheme="minorEastAsia" w:hAnsiTheme="minorEastAsia"/>
            <w:sz w:val="21"/>
          </w:rPr>
          <w:instrText>PAGE   \* MERGEFORMAT</w:instrText>
        </w:r>
        <w:r w:rsidRPr="007955C2">
          <w:rPr>
            <w:rFonts w:asciiTheme="minorEastAsia" w:hAnsiTheme="minorEastAsia"/>
            <w:sz w:val="21"/>
          </w:rPr>
          <w:fldChar w:fldCharType="separate"/>
        </w:r>
        <w:r w:rsidR="003C1042" w:rsidRPr="003C1042">
          <w:rPr>
            <w:rFonts w:asciiTheme="minorEastAsia" w:hAnsiTheme="minorEastAsia"/>
            <w:noProof/>
            <w:sz w:val="21"/>
            <w:lang w:val="zh-CN"/>
          </w:rPr>
          <w:t>1</w:t>
        </w:r>
        <w:r w:rsidRPr="007955C2">
          <w:rPr>
            <w:rFonts w:asciiTheme="minorEastAsia" w:hAnsiTheme="minorEastAsia"/>
            <w:sz w:val="21"/>
          </w:rPr>
          <w:fldChar w:fldCharType="end"/>
        </w:r>
        <w:r w:rsidRPr="007955C2">
          <w:rPr>
            <w:rFonts w:asciiTheme="minorEastAsia" w:hAnsiTheme="minorEastAsia" w:hint="eastAsia"/>
            <w:sz w:val="21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250F" w:rsidRDefault="009C250F" w:rsidP="00E80892">
      <w:r>
        <w:separator/>
      </w:r>
    </w:p>
  </w:footnote>
  <w:footnote w:type="continuationSeparator" w:id="0">
    <w:p w:rsidR="009C250F" w:rsidRDefault="009C250F" w:rsidP="00E808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467C7"/>
    <w:multiLevelType w:val="multilevel"/>
    <w:tmpl w:val="5838D5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>
    <w:nsid w:val="094B2E91"/>
    <w:multiLevelType w:val="hybridMultilevel"/>
    <w:tmpl w:val="FA6EF744"/>
    <w:lvl w:ilvl="0" w:tplc="4454A1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E82B7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99B1007"/>
    <w:multiLevelType w:val="hybridMultilevel"/>
    <w:tmpl w:val="31444556"/>
    <w:lvl w:ilvl="0" w:tplc="048E34F0">
      <w:start w:val="1"/>
      <w:numFmt w:val="decimal"/>
      <w:lvlText w:val="（%1）"/>
      <w:lvlJc w:val="left"/>
      <w:pPr>
        <w:ind w:left="128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3" w:hanging="420"/>
      </w:pPr>
    </w:lvl>
    <w:lvl w:ilvl="2" w:tplc="0409001B" w:tentative="1">
      <w:start w:val="1"/>
      <w:numFmt w:val="lowerRoman"/>
      <w:lvlText w:val="%3."/>
      <w:lvlJc w:val="right"/>
      <w:pPr>
        <w:ind w:left="703" w:hanging="420"/>
      </w:pPr>
    </w:lvl>
    <w:lvl w:ilvl="3" w:tplc="0409000F" w:tentative="1">
      <w:start w:val="1"/>
      <w:numFmt w:val="decimal"/>
      <w:lvlText w:val="%4."/>
      <w:lvlJc w:val="left"/>
      <w:pPr>
        <w:ind w:left="1123" w:hanging="420"/>
      </w:pPr>
    </w:lvl>
    <w:lvl w:ilvl="4" w:tplc="04090019" w:tentative="1">
      <w:start w:val="1"/>
      <w:numFmt w:val="lowerLetter"/>
      <w:lvlText w:val="%5)"/>
      <w:lvlJc w:val="left"/>
      <w:pPr>
        <w:ind w:left="1543" w:hanging="420"/>
      </w:pPr>
    </w:lvl>
    <w:lvl w:ilvl="5" w:tplc="0409001B" w:tentative="1">
      <w:start w:val="1"/>
      <w:numFmt w:val="lowerRoman"/>
      <w:lvlText w:val="%6."/>
      <w:lvlJc w:val="right"/>
      <w:pPr>
        <w:ind w:left="1963" w:hanging="420"/>
      </w:pPr>
    </w:lvl>
    <w:lvl w:ilvl="6" w:tplc="0409000F" w:tentative="1">
      <w:start w:val="1"/>
      <w:numFmt w:val="decimal"/>
      <w:lvlText w:val="%7."/>
      <w:lvlJc w:val="left"/>
      <w:pPr>
        <w:ind w:left="2383" w:hanging="420"/>
      </w:pPr>
    </w:lvl>
    <w:lvl w:ilvl="7" w:tplc="04090019" w:tentative="1">
      <w:start w:val="1"/>
      <w:numFmt w:val="lowerLetter"/>
      <w:lvlText w:val="%8)"/>
      <w:lvlJc w:val="left"/>
      <w:pPr>
        <w:ind w:left="2803" w:hanging="420"/>
      </w:pPr>
    </w:lvl>
    <w:lvl w:ilvl="8" w:tplc="0409001B" w:tentative="1">
      <w:start w:val="1"/>
      <w:numFmt w:val="lowerRoman"/>
      <w:lvlText w:val="%9."/>
      <w:lvlJc w:val="right"/>
      <w:pPr>
        <w:ind w:left="3223" w:hanging="420"/>
      </w:pPr>
    </w:lvl>
  </w:abstractNum>
  <w:abstractNum w:abstractNumId="4">
    <w:nsid w:val="278A0443"/>
    <w:multiLevelType w:val="hybridMultilevel"/>
    <w:tmpl w:val="73B0B6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C3170C"/>
    <w:multiLevelType w:val="hybridMultilevel"/>
    <w:tmpl w:val="087CBDC8"/>
    <w:lvl w:ilvl="0" w:tplc="917251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B93CC5"/>
    <w:multiLevelType w:val="hybridMultilevel"/>
    <w:tmpl w:val="4D0AD02A"/>
    <w:lvl w:ilvl="0" w:tplc="8EB4FFBA">
      <w:start w:val="1"/>
      <w:numFmt w:val="decimal"/>
      <w:lvlText w:val="（%1）"/>
      <w:lvlJc w:val="left"/>
      <w:pPr>
        <w:ind w:left="1288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7">
    <w:nsid w:val="771D590B"/>
    <w:multiLevelType w:val="multilevel"/>
    <w:tmpl w:val="90F0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3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3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00" w:hanging="144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7"/>
  </w:num>
  <w:num w:numId="5">
    <w:abstractNumId w:val="6"/>
  </w:num>
  <w:num w:numId="6">
    <w:abstractNumId w:val="3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7503"/>
    <w:rsid w:val="00001B8A"/>
    <w:rsid w:val="000038E4"/>
    <w:rsid w:val="00005781"/>
    <w:rsid w:val="0000691B"/>
    <w:rsid w:val="00011542"/>
    <w:rsid w:val="00014DD5"/>
    <w:rsid w:val="0001578A"/>
    <w:rsid w:val="0001589E"/>
    <w:rsid w:val="00016A54"/>
    <w:rsid w:val="00017BF0"/>
    <w:rsid w:val="00017CA0"/>
    <w:rsid w:val="000203FA"/>
    <w:rsid w:val="00022D85"/>
    <w:rsid w:val="000231B3"/>
    <w:rsid w:val="000235C5"/>
    <w:rsid w:val="00023C2D"/>
    <w:rsid w:val="00023C82"/>
    <w:rsid w:val="00024EF5"/>
    <w:rsid w:val="00031499"/>
    <w:rsid w:val="00032791"/>
    <w:rsid w:val="00033FFF"/>
    <w:rsid w:val="00034336"/>
    <w:rsid w:val="00035716"/>
    <w:rsid w:val="00035B06"/>
    <w:rsid w:val="00035CC2"/>
    <w:rsid w:val="0003701E"/>
    <w:rsid w:val="000400CB"/>
    <w:rsid w:val="00040434"/>
    <w:rsid w:val="00040C6F"/>
    <w:rsid w:val="00041FD5"/>
    <w:rsid w:val="00042D82"/>
    <w:rsid w:val="00050D6B"/>
    <w:rsid w:val="00052B54"/>
    <w:rsid w:val="000563E3"/>
    <w:rsid w:val="00063876"/>
    <w:rsid w:val="00063A2C"/>
    <w:rsid w:val="00064149"/>
    <w:rsid w:val="00066607"/>
    <w:rsid w:val="00066E3A"/>
    <w:rsid w:val="00066ED8"/>
    <w:rsid w:val="00070B2C"/>
    <w:rsid w:val="000715FC"/>
    <w:rsid w:val="00072C1F"/>
    <w:rsid w:val="00072EAC"/>
    <w:rsid w:val="00073A06"/>
    <w:rsid w:val="00076E61"/>
    <w:rsid w:val="00080012"/>
    <w:rsid w:val="000801DB"/>
    <w:rsid w:val="00081BDC"/>
    <w:rsid w:val="000842BE"/>
    <w:rsid w:val="00084588"/>
    <w:rsid w:val="000850D8"/>
    <w:rsid w:val="000905C9"/>
    <w:rsid w:val="000919AF"/>
    <w:rsid w:val="00091B17"/>
    <w:rsid w:val="00091D96"/>
    <w:rsid w:val="00092FC9"/>
    <w:rsid w:val="00095FF8"/>
    <w:rsid w:val="0009663D"/>
    <w:rsid w:val="00096CE7"/>
    <w:rsid w:val="0009719B"/>
    <w:rsid w:val="000972FD"/>
    <w:rsid w:val="00097948"/>
    <w:rsid w:val="000A086D"/>
    <w:rsid w:val="000A1FC7"/>
    <w:rsid w:val="000A4BEA"/>
    <w:rsid w:val="000A5476"/>
    <w:rsid w:val="000A6F24"/>
    <w:rsid w:val="000A79E0"/>
    <w:rsid w:val="000B0478"/>
    <w:rsid w:val="000B0F9C"/>
    <w:rsid w:val="000B2F26"/>
    <w:rsid w:val="000B3829"/>
    <w:rsid w:val="000B3B77"/>
    <w:rsid w:val="000B5799"/>
    <w:rsid w:val="000B5DB9"/>
    <w:rsid w:val="000B5F61"/>
    <w:rsid w:val="000C03F8"/>
    <w:rsid w:val="000C18AA"/>
    <w:rsid w:val="000C1FAC"/>
    <w:rsid w:val="000C358C"/>
    <w:rsid w:val="000D0D10"/>
    <w:rsid w:val="000D1105"/>
    <w:rsid w:val="000D1287"/>
    <w:rsid w:val="000D361C"/>
    <w:rsid w:val="000D45A1"/>
    <w:rsid w:val="000D5340"/>
    <w:rsid w:val="000D727A"/>
    <w:rsid w:val="000D767E"/>
    <w:rsid w:val="000E0135"/>
    <w:rsid w:val="000E141C"/>
    <w:rsid w:val="000E19FD"/>
    <w:rsid w:val="000E2321"/>
    <w:rsid w:val="000E23EF"/>
    <w:rsid w:val="000E2A4C"/>
    <w:rsid w:val="000E3020"/>
    <w:rsid w:val="000E35EC"/>
    <w:rsid w:val="000E405E"/>
    <w:rsid w:val="000E480F"/>
    <w:rsid w:val="000E52EB"/>
    <w:rsid w:val="000E5436"/>
    <w:rsid w:val="000E5B6F"/>
    <w:rsid w:val="000E7D08"/>
    <w:rsid w:val="000F0406"/>
    <w:rsid w:val="000F1922"/>
    <w:rsid w:val="000F3450"/>
    <w:rsid w:val="000F4153"/>
    <w:rsid w:val="000F4B3F"/>
    <w:rsid w:val="000F6BD1"/>
    <w:rsid w:val="000F735C"/>
    <w:rsid w:val="0010213E"/>
    <w:rsid w:val="001023CF"/>
    <w:rsid w:val="0010423A"/>
    <w:rsid w:val="00105154"/>
    <w:rsid w:val="00106515"/>
    <w:rsid w:val="00107B1E"/>
    <w:rsid w:val="0011022E"/>
    <w:rsid w:val="001102C6"/>
    <w:rsid w:val="001117C8"/>
    <w:rsid w:val="001119C9"/>
    <w:rsid w:val="00111F5C"/>
    <w:rsid w:val="00113717"/>
    <w:rsid w:val="00113A0B"/>
    <w:rsid w:val="00117138"/>
    <w:rsid w:val="00124460"/>
    <w:rsid w:val="001250A4"/>
    <w:rsid w:val="00127E78"/>
    <w:rsid w:val="00130B42"/>
    <w:rsid w:val="001314B0"/>
    <w:rsid w:val="00131A1F"/>
    <w:rsid w:val="00133314"/>
    <w:rsid w:val="00135B95"/>
    <w:rsid w:val="00136336"/>
    <w:rsid w:val="00136EE0"/>
    <w:rsid w:val="00136EF0"/>
    <w:rsid w:val="001376F6"/>
    <w:rsid w:val="00137AC7"/>
    <w:rsid w:val="00140655"/>
    <w:rsid w:val="00140909"/>
    <w:rsid w:val="0014111F"/>
    <w:rsid w:val="001411B3"/>
    <w:rsid w:val="0014217B"/>
    <w:rsid w:val="00143886"/>
    <w:rsid w:val="00143B69"/>
    <w:rsid w:val="00144FC8"/>
    <w:rsid w:val="00145189"/>
    <w:rsid w:val="00145E7A"/>
    <w:rsid w:val="00146D97"/>
    <w:rsid w:val="00147183"/>
    <w:rsid w:val="00147E6D"/>
    <w:rsid w:val="0015119C"/>
    <w:rsid w:val="00151311"/>
    <w:rsid w:val="00151F30"/>
    <w:rsid w:val="00152843"/>
    <w:rsid w:val="0015344F"/>
    <w:rsid w:val="001547D9"/>
    <w:rsid w:val="0015549C"/>
    <w:rsid w:val="00155789"/>
    <w:rsid w:val="00156F5A"/>
    <w:rsid w:val="00157D39"/>
    <w:rsid w:val="0016051F"/>
    <w:rsid w:val="00160827"/>
    <w:rsid w:val="001609FE"/>
    <w:rsid w:val="00161267"/>
    <w:rsid w:val="00161378"/>
    <w:rsid w:val="00162EDD"/>
    <w:rsid w:val="0016438E"/>
    <w:rsid w:val="00164B6A"/>
    <w:rsid w:val="00164C71"/>
    <w:rsid w:val="00165459"/>
    <w:rsid w:val="00165E20"/>
    <w:rsid w:val="00167280"/>
    <w:rsid w:val="0016749E"/>
    <w:rsid w:val="00170CA5"/>
    <w:rsid w:val="001720E6"/>
    <w:rsid w:val="0017442B"/>
    <w:rsid w:val="001761BA"/>
    <w:rsid w:val="0017645C"/>
    <w:rsid w:val="00177A77"/>
    <w:rsid w:val="0018142F"/>
    <w:rsid w:val="00181831"/>
    <w:rsid w:val="00181ED4"/>
    <w:rsid w:val="00182215"/>
    <w:rsid w:val="00183B4D"/>
    <w:rsid w:val="00183EAE"/>
    <w:rsid w:val="00185C15"/>
    <w:rsid w:val="00185E4D"/>
    <w:rsid w:val="001870A6"/>
    <w:rsid w:val="00187363"/>
    <w:rsid w:val="00187949"/>
    <w:rsid w:val="0019124A"/>
    <w:rsid w:val="00191BFF"/>
    <w:rsid w:val="00191F47"/>
    <w:rsid w:val="00192EDE"/>
    <w:rsid w:val="001936A8"/>
    <w:rsid w:val="0019408F"/>
    <w:rsid w:val="0019442B"/>
    <w:rsid w:val="00194AB6"/>
    <w:rsid w:val="0019616C"/>
    <w:rsid w:val="00196751"/>
    <w:rsid w:val="001A1FA0"/>
    <w:rsid w:val="001A3587"/>
    <w:rsid w:val="001A59D0"/>
    <w:rsid w:val="001A693C"/>
    <w:rsid w:val="001A73F5"/>
    <w:rsid w:val="001A7E61"/>
    <w:rsid w:val="001B0019"/>
    <w:rsid w:val="001B2959"/>
    <w:rsid w:val="001B2B3D"/>
    <w:rsid w:val="001B35A8"/>
    <w:rsid w:val="001B499B"/>
    <w:rsid w:val="001B5A6C"/>
    <w:rsid w:val="001B5AF0"/>
    <w:rsid w:val="001B5B60"/>
    <w:rsid w:val="001C31A4"/>
    <w:rsid w:val="001C40BF"/>
    <w:rsid w:val="001C4C0A"/>
    <w:rsid w:val="001C6D8A"/>
    <w:rsid w:val="001D1002"/>
    <w:rsid w:val="001D1239"/>
    <w:rsid w:val="001D197C"/>
    <w:rsid w:val="001D19F0"/>
    <w:rsid w:val="001D2472"/>
    <w:rsid w:val="001D2D1D"/>
    <w:rsid w:val="001D3C4E"/>
    <w:rsid w:val="001D4694"/>
    <w:rsid w:val="001D46E5"/>
    <w:rsid w:val="001D5264"/>
    <w:rsid w:val="001D65BE"/>
    <w:rsid w:val="001E1FA4"/>
    <w:rsid w:val="001E209D"/>
    <w:rsid w:val="001E3264"/>
    <w:rsid w:val="001E3EBF"/>
    <w:rsid w:val="001E4ABF"/>
    <w:rsid w:val="001E4E53"/>
    <w:rsid w:val="001E6433"/>
    <w:rsid w:val="001E7603"/>
    <w:rsid w:val="001F1ADF"/>
    <w:rsid w:val="001F3529"/>
    <w:rsid w:val="001F394E"/>
    <w:rsid w:val="001F413B"/>
    <w:rsid w:val="001F4A2D"/>
    <w:rsid w:val="001F64AF"/>
    <w:rsid w:val="001F7A15"/>
    <w:rsid w:val="00200998"/>
    <w:rsid w:val="002022E4"/>
    <w:rsid w:val="002023DE"/>
    <w:rsid w:val="00203E78"/>
    <w:rsid w:val="0020462F"/>
    <w:rsid w:val="00205319"/>
    <w:rsid w:val="00210531"/>
    <w:rsid w:val="0021083A"/>
    <w:rsid w:val="00210CF0"/>
    <w:rsid w:val="00211317"/>
    <w:rsid w:val="002124AB"/>
    <w:rsid w:val="00214630"/>
    <w:rsid w:val="002149EE"/>
    <w:rsid w:val="00215757"/>
    <w:rsid w:val="00215EDC"/>
    <w:rsid w:val="00216120"/>
    <w:rsid w:val="00216B10"/>
    <w:rsid w:val="00217464"/>
    <w:rsid w:val="002205D3"/>
    <w:rsid w:val="00221DB4"/>
    <w:rsid w:val="00223A67"/>
    <w:rsid w:val="0022406E"/>
    <w:rsid w:val="00225696"/>
    <w:rsid w:val="00226BF0"/>
    <w:rsid w:val="0022752C"/>
    <w:rsid w:val="00227B32"/>
    <w:rsid w:val="00233419"/>
    <w:rsid w:val="0023487D"/>
    <w:rsid w:val="0023650F"/>
    <w:rsid w:val="0024038D"/>
    <w:rsid w:val="002409A6"/>
    <w:rsid w:val="00240CAA"/>
    <w:rsid w:val="002430DB"/>
    <w:rsid w:val="0024579E"/>
    <w:rsid w:val="00247716"/>
    <w:rsid w:val="002478EE"/>
    <w:rsid w:val="00250ECD"/>
    <w:rsid w:val="00251A48"/>
    <w:rsid w:val="00254A7F"/>
    <w:rsid w:val="00255028"/>
    <w:rsid w:val="00257934"/>
    <w:rsid w:val="00260969"/>
    <w:rsid w:val="00262470"/>
    <w:rsid w:val="002640E8"/>
    <w:rsid w:val="002644FF"/>
    <w:rsid w:val="00270B1D"/>
    <w:rsid w:val="002714DA"/>
    <w:rsid w:val="002723CA"/>
    <w:rsid w:val="002724E0"/>
    <w:rsid w:val="00273DA2"/>
    <w:rsid w:val="00275C07"/>
    <w:rsid w:val="00282E73"/>
    <w:rsid w:val="002833CE"/>
    <w:rsid w:val="00283416"/>
    <w:rsid w:val="00283BF6"/>
    <w:rsid w:val="00284E2C"/>
    <w:rsid w:val="00285034"/>
    <w:rsid w:val="00285901"/>
    <w:rsid w:val="0028660D"/>
    <w:rsid w:val="00286821"/>
    <w:rsid w:val="00287EF4"/>
    <w:rsid w:val="00287F06"/>
    <w:rsid w:val="002903A5"/>
    <w:rsid w:val="002910A4"/>
    <w:rsid w:val="00291435"/>
    <w:rsid w:val="00291B88"/>
    <w:rsid w:val="00291CC5"/>
    <w:rsid w:val="00292B52"/>
    <w:rsid w:val="00292DB3"/>
    <w:rsid w:val="00292F4C"/>
    <w:rsid w:val="00293EA4"/>
    <w:rsid w:val="00294317"/>
    <w:rsid w:val="00294746"/>
    <w:rsid w:val="00294D6B"/>
    <w:rsid w:val="00295C4D"/>
    <w:rsid w:val="002965A5"/>
    <w:rsid w:val="002A013A"/>
    <w:rsid w:val="002A1352"/>
    <w:rsid w:val="002A2C1F"/>
    <w:rsid w:val="002A2D99"/>
    <w:rsid w:val="002A4173"/>
    <w:rsid w:val="002A5588"/>
    <w:rsid w:val="002A56D1"/>
    <w:rsid w:val="002B0681"/>
    <w:rsid w:val="002B4315"/>
    <w:rsid w:val="002B5F3F"/>
    <w:rsid w:val="002B6296"/>
    <w:rsid w:val="002B6A17"/>
    <w:rsid w:val="002C1AC5"/>
    <w:rsid w:val="002C32AD"/>
    <w:rsid w:val="002C3988"/>
    <w:rsid w:val="002C6E78"/>
    <w:rsid w:val="002C6E90"/>
    <w:rsid w:val="002C7A44"/>
    <w:rsid w:val="002C7B9A"/>
    <w:rsid w:val="002D131A"/>
    <w:rsid w:val="002D134A"/>
    <w:rsid w:val="002D1E04"/>
    <w:rsid w:val="002D2AD5"/>
    <w:rsid w:val="002D32C1"/>
    <w:rsid w:val="002D4726"/>
    <w:rsid w:val="002D4F6E"/>
    <w:rsid w:val="002D55ED"/>
    <w:rsid w:val="002D572F"/>
    <w:rsid w:val="002D78EE"/>
    <w:rsid w:val="002E2175"/>
    <w:rsid w:val="002E240C"/>
    <w:rsid w:val="002E27BC"/>
    <w:rsid w:val="002E2F02"/>
    <w:rsid w:val="002E3F7F"/>
    <w:rsid w:val="002E54F5"/>
    <w:rsid w:val="002E660D"/>
    <w:rsid w:val="002E6657"/>
    <w:rsid w:val="002F1002"/>
    <w:rsid w:val="002F1EDA"/>
    <w:rsid w:val="002F21FE"/>
    <w:rsid w:val="002F47F3"/>
    <w:rsid w:val="002F4BEA"/>
    <w:rsid w:val="002F4DD9"/>
    <w:rsid w:val="002F5104"/>
    <w:rsid w:val="002F5E26"/>
    <w:rsid w:val="00302851"/>
    <w:rsid w:val="00304631"/>
    <w:rsid w:val="003058DC"/>
    <w:rsid w:val="003104EC"/>
    <w:rsid w:val="00312A0F"/>
    <w:rsid w:val="003132B0"/>
    <w:rsid w:val="00314815"/>
    <w:rsid w:val="00315AF7"/>
    <w:rsid w:val="003168F4"/>
    <w:rsid w:val="0031768E"/>
    <w:rsid w:val="00317F21"/>
    <w:rsid w:val="003237FA"/>
    <w:rsid w:val="003254B6"/>
    <w:rsid w:val="003254CD"/>
    <w:rsid w:val="00326C40"/>
    <w:rsid w:val="00327781"/>
    <w:rsid w:val="00330794"/>
    <w:rsid w:val="00331BC9"/>
    <w:rsid w:val="00332681"/>
    <w:rsid w:val="00334003"/>
    <w:rsid w:val="00334BEC"/>
    <w:rsid w:val="00337EDC"/>
    <w:rsid w:val="00341C17"/>
    <w:rsid w:val="00344F73"/>
    <w:rsid w:val="0034599B"/>
    <w:rsid w:val="00346816"/>
    <w:rsid w:val="00346DEB"/>
    <w:rsid w:val="00347790"/>
    <w:rsid w:val="00352B11"/>
    <w:rsid w:val="0035478E"/>
    <w:rsid w:val="003562EC"/>
    <w:rsid w:val="00357225"/>
    <w:rsid w:val="003608DA"/>
    <w:rsid w:val="00360A0A"/>
    <w:rsid w:val="00361ECF"/>
    <w:rsid w:val="003640EC"/>
    <w:rsid w:val="0036628C"/>
    <w:rsid w:val="00366A58"/>
    <w:rsid w:val="00366A85"/>
    <w:rsid w:val="00367937"/>
    <w:rsid w:val="00370367"/>
    <w:rsid w:val="0037099B"/>
    <w:rsid w:val="00370D64"/>
    <w:rsid w:val="003715E5"/>
    <w:rsid w:val="00373063"/>
    <w:rsid w:val="003739AA"/>
    <w:rsid w:val="00373CD0"/>
    <w:rsid w:val="00375447"/>
    <w:rsid w:val="0037544D"/>
    <w:rsid w:val="003759A9"/>
    <w:rsid w:val="00375E3E"/>
    <w:rsid w:val="003761AF"/>
    <w:rsid w:val="00376DBA"/>
    <w:rsid w:val="00377130"/>
    <w:rsid w:val="00377CC9"/>
    <w:rsid w:val="00383AF4"/>
    <w:rsid w:val="00390CE0"/>
    <w:rsid w:val="00397A49"/>
    <w:rsid w:val="003A06F3"/>
    <w:rsid w:val="003A100B"/>
    <w:rsid w:val="003A2757"/>
    <w:rsid w:val="003A3093"/>
    <w:rsid w:val="003A357C"/>
    <w:rsid w:val="003A4766"/>
    <w:rsid w:val="003A5CA7"/>
    <w:rsid w:val="003A684E"/>
    <w:rsid w:val="003A75A4"/>
    <w:rsid w:val="003A7775"/>
    <w:rsid w:val="003B01B4"/>
    <w:rsid w:val="003B058D"/>
    <w:rsid w:val="003B0F93"/>
    <w:rsid w:val="003B195B"/>
    <w:rsid w:val="003B34AF"/>
    <w:rsid w:val="003B3A44"/>
    <w:rsid w:val="003B3C9B"/>
    <w:rsid w:val="003C04C8"/>
    <w:rsid w:val="003C1042"/>
    <w:rsid w:val="003C10CC"/>
    <w:rsid w:val="003C1AFE"/>
    <w:rsid w:val="003C1BA7"/>
    <w:rsid w:val="003C2AA9"/>
    <w:rsid w:val="003C4961"/>
    <w:rsid w:val="003C56AE"/>
    <w:rsid w:val="003C6376"/>
    <w:rsid w:val="003C6B02"/>
    <w:rsid w:val="003C6EAD"/>
    <w:rsid w:val="003C70C6"/>
    <w:rsid w:val="003C7465"/>
    <w:rsid w:val="003D04FA"/>
    <w:rsid w:val="003D19D8"/>
    <w:rsid w:val="003D2ECC"/>
    <w:rsid w:val="003D322B"/>
    <w:rsid w:val="003D4180"/>
    <w:rsid w:val="003E182D"/>
    <w:rsid w:val="003E1A75"/>
    <w:rsid w:val="003E3698"/>
    <w:rsid w:val="003E6527"/>
    <w:rsid w:val="003E6ABE"/>
    <w:rsid w:val="003E784D"/>
    <w:rsid w:val="003F06D7"/>
    <w:rsid w:val="003F0720"/>
    <w:rsid w:val="003F2188"/>
    <w:rsid w:val="003F454C"/>
    <w:rsid w:val="003F6F51"/>
    <w:rsid w:val="00400C0B"/>
    <w:rsid w:val="00401E6C"/>
    <w:rsid w:val="00402682"/>
    <w:rsid w:val="004033B2"/>
    <w:rsid w:val="004033DD"/>
    <w:rsid w:val="004038A2"/>
    <w:rsid w:val="00403DBC"/>
    <w:rsid w:val="00404042"/>
    <w:rsid w:val="00405156"/>
    <w:rsid w:val="0040570E"/>
    <w:rsid w:val="0040574C"/>
    <w:rsid w:val="00405E0A"/>
    <w:rsid w:val="00407B63"/>
    <w:rsid w:val="00407D8F"/>
    <w:rsid w:val="00411DF3"/>
    <w:rsid w:val="00412FB6"/>
    <w:rsid w:val="00414BB5"/>
    <w:rsid w:val="004176E8"/>
    <w:rsid w:val="004204D9"/>
    <w:rsid w:val="00421789"/>
    <w:rsid w:val="0042213C"/>
    <w:rsid w:val="0042496D"/>
    <w:rsid w:val="0042497C"/>
    <w:rsid w:val="004267B5"/>
    <w:rsid w:val="00426A3C"/>
    <w:rsid w:val="004273E4"/>
    <w:rsid w:val="00427C27"/>
    <w:rsid w:val="00430E9A"/>
    <w:rsid w:val="00431D91"/>
    <w:rsid w:val="00431DAF"/>
    <w:rsid w:val="004326FB"/>
    <w:rsid w:val="00432873"/>
    <w:rsid w:val="00433F92"/>
    <w:rsid w:val="0043408F"/>
    <w:rsid w:val="00434255"/>
    <w:rsid w:val="00434CDD"/>
    <w:rsid w:val="0043562D"/>
    <w:rsid w:val="0043563B"/>
    <w:rsid w:val="00436511"/>
    <w:rsid w:val="00436C4C"/>
    <w:rsid w:val="004407D6"/>
    <w:rsid w:val="004408B9"/>
    <w:rsid w:val="00440ADC"/>
    <w:rsid w:val="00443CA6"/>
    <w:rsid w:val="00450D06"/>
    <w:rsid w:val="0045300F"/>
    <w:rsid w:val="00453234"/>
    <w:rsid w:val="0045330C"/>
    <w:rsid w:val="00453BD9"/>
    <w:rsid w:val="00454959"/>
    <w:rsid w:val="00454DB5"/>
    <w:rsid w:val="00454DBE"/>
    <w:rsid w:val="0045513E"/>
    <w:rsid w:val="0045516E"/>
    <w:rsid w:val="004556B3"/>
    <w:rsid w:val="00457DA5"/>
    <w:rsid w:val="00462192"/>
    <w:rsid w:val="00462269"/>
    <w:rsid w:val="004624AF"/>
    <w:rsid w:val="00462945"/>
    <w:rsid w:val="00463814"/>
    <w:rsid w:val="00463AFC"/>
    <w:rsid w:val="00463B17"/>
    <w:rsid w:val="00464B20"/>
    <w:rsid w:val="00464D87"/>
    <w:rsid w:val="00465BC3"/>
    <w:rsid w:val="00466A76"/>
    <w:rsid w:val="00467C8A"/>
    <w:rsid w:val="00470729"/>
    <w:rsid w:val="00470C5E"/>
    <w:rsid w:val="00471A2B"/>
    <w:rsid w:val="00471ADC"/>
    <w:rsid w:val="00472335"/>
    <w:rsid w:val="00474147"/>
    <w:rsid w:val="00474CE4"/>
    <w:rsid w:val="00476285"/>
    <w:rsid w:val="00476BD6"/>
    <w:rsid w:val="00477449"/>
    <w:rsid w:val="00477921"/>
    <w:rsid w:val="0048147F"/>
    <w:rsid w:val="00481924"/>
    <w:rsid w:val="004833F0"/>
    <w:rsid w:val="0048737B"/>
    <w:rsid w:val="00487CF9"/>
    <w:rsid w:val="0049134A"/>
    <w:rsid w:val="004914FB"/>
    <w:rsid w:val="004919C5"/>
    <w:rsid w:val="004921D2"/>
    <w:rsid w:val="00492A94"/>
    <w:rsid w:val="00495F3C"/>
    <w:rsid w:val="00496328"/>
    <w:rsid w:val="00497612"/>
    <w:rsid w:val="00497DD5"/>
    <w:rsid w:val="004A0A69"/>
    <w:rsid w:val="004A3151"/>
    <w:rsid w:val="004A38F9"/>
    <w:rsid w:val="004A3A12"/>
    <w:rsid w:val="004A543C"/>
    <w:rsid w:val="004A5C0B"/>
    <w:rsid w:val="004A614F"/>
    <w:rsid w:val="004A6AC3"/>
    <w:rsid w:val="004A7E1F"/>
    <w:rsid w:val="004B0583"/>
    <w:rsid w:val="004B398C"/>
    <w:rsid w:val="004B47A0"/>
    <w:rsid w:val="004B51BF"/>
    <w:rsid w:val="004B76FC"/>
    <w:rsid w:val="004C03A2"/>
    <w:rsid w:val="004C0974"/>
    <w:rsid w:val="004C09F9"/>
    <w:rsid w:val="004C19BA"/>
    <w:rsid w:val="004C32DF"/>
    <w:rsid w:val="004C5AA4"/>
    <w:rsid w:val="004C7CED"/>
    <w:rsid w:val="004D213B"/>
    <w:rsid w:val="004D32AB"/>
    <w:rsid w:val="004D4F9F"/>
    <w:rsid w:val="004D5602"/>
    <w:rsid w:val="004D6207"/>
    <w:rsid w:val="004D769F"/>
    <w:rsid w:val="004E0544"/>
    <w:rsid w:val="004E1905"/>
    <w:rsid w:val="004E23E2"/>
    <w:rsid w:val="004E499F"/>
    <w:rsid w:val="004E49FF"/>
    <w:rsid w:val="004E79B6"/>
    <w:rsid w:val="004F0711"/>
    <w:rsid w:val="004F43BA"/>
    <w:rsid w:val="004F4AE1"/>
    <w:rsid w:val="004F5F47"/>
    <w:rsid w:val="004F69DB"/>
    <w:rsid w:val="004F6B22"/>
    <w:rsid w:val="004F6C14"/>
    <w:rsid w:val="005002AB"/>
    <w:rsid w:val="00500742"/>
    <w:rsid w:val="00500ED7"/>
    <w:rsid w:val="0050208B"/>
    <w:rsid w:val="005049E6"/>
    <w:rsid w:val="005075B2"/>
    <w:rsid w:val="0051056E"/>
    <w:rsid w:val="0051069D"/>
    <w:rsid w:val="00510925"/>
    <w:rsid w:val="00510BC7"/>
    <w:rsid w:val="0051453D"/>
    <w:rsid w:val="00516C80"/>
    <w:rsid w:val="00520118"/>
    <w:rsid w:val="00520446"/>
    <w:rsid w:val="00521956"/>
    <w:rsid w:val="005229F3"/>
    <w:rsid w:val="005249E6"/>
    <w:rsid w:val="00524FA0"/>
    <w:rsid w:val="00524FDA"/>
    <w:rsid w:val="00526A80"/>
    <w:rsid w:val="00530DF7"/>
    <w:rsid w:val="00531360"/>
    <w:rsid w:val="00531569"/>
    <w:rsid w:val="005316D3"/>
    <w:rsid w:val="0053170E"/>
    <w:rsid w:val="00536831"/>
    <w:rsid w:val="00537651"/>
    <w:rsid w:val="00540522"/>
    <w:rsid w:val="00540C6F"/>
    <w:rsid w:val="00544A22"/>
    <w:rsid w:val="0054502A"/>
    <w:rsid w:val="0054571D"/>
    <w:rsid w:val="005457B6"/>
    <w:rsid w:val="00546F0B"/>
    <w:rsid w:val="0054746F"/>
    <w:rsid w:val="00547879"/>
    <w:rsid w:val="00547E10"/>
    <w:rsid w:val="005502D4"/>
    <w:rsid w:val="005514E4"/>
    <w:rsid w:val="00552092"/>
    <w:rsid w:val="00552181"/>
    <w:rsid w:val="005528E3"/>
    <w:rsid w:val="00552CF0"/>
    <w:rsid w:val="00553C0D"/>
    <w:rsid w:val="00556C30"/>
    <w:rsid w:val="00556DF0"/>
    <w:rsid w:val="0055707B"/>
    <w:rsid w:val="00557187"/>
    <w:rsid w:val="00557560"/>
    <w:rsid w:val="005577DA"/>
    <w:rsid w:val="00560197"/>
    <w:rsid w:val="00560374"/>
    <w:rsid w:val="00560FF5"/>
    <w:rsid w:val="00563976"/>
    <w:rsid w:val="00563DA9"/>
    <w:rsid w:val="00566F67"/>
    <w:rsid w:val="00567615"/>
    <w:rsid w:val="00567A19"/>
    <w:rsid w:val="00570060"/>
    <w:rsid w:val="00570401"/>
    <w:rsid w:val="005708C9"/>
    <w:rsid w:val="00571131"/>
    <w:rsid w:val="00573497"/>
    <w:rsid w:val="00577D2F"/>
    <w:rsid w:val="00577FBF"/>
    <w:rsid w:val="00580423"/>
    <w:rsid w:val="00582AE0"/>
    <w:rsid w:val="00583C28"/>
    <w:rsid w:val="00583F11"/>
    <w:rsid w:val="0058499C"/>
    <w:rsid w:val="00584E3C"/>
    <w:rsid w:val="00584FDC"/>
    <w:rsid w:val="00586A6D"/>
    <w:rsid w:val="00587E3B"/>
    <w:rsid w:val="005924E5"/>
    <w:rsid w:val="00593819"/>
    <w:rsid w:val="00594C2E"/>
    <w:rsid w:val="005957C0"/>
    <w:rsid w:val="005968D8"/>
    <w:rsid w:val="0059795F"/>
    <w:rsid w:val="005A2118"/>
    <w:rsid w:val="005A2502"/>
    <w:rsid w:val="005A3555"/>
    <w:rsid w:val="005A4E9C"/>
    <w:rsid w:val="005A5F57"/>
    <w:rsid w:val="005A65F0"/>
    <w:rsid w:val="005A71BE"/>
    <w:rsid w:val="005A778F"/>
    <w:rsid w:val="005B0889"/>
    <w:rsid w:val="005B0BB3"/>
    <w:rsid w:val="005B1060"/>
    <w:rsid w:val="005B3369"/>
    <w:rsid w:val="005B3483"/>
    <w:rsid w:val="005B4500"/>
    <w:rsid w:val="005B45C2"/>
    <w:rsid w:val="005B4945"/>
    <w:rsid w:val="005B4ED6"/>
    <w:rsid w:val="005B4F44"/>
    <w:rsid w:val="005B5700"/>
    <w:rsid w:val="005B6F59"/>
    <w:rsid w:val="005B7503"/>
    <w:rsid w:val="005B7A68"/>
    <w:rsid w:val="005C0219"/>
    <w:rsid w:val="005C0353"/>
    <w:rsid w:val="005C135D"/>
    <w:rsid w:val="005C27D8"/>
    <w:rsid w:val="005C3402"/>
    <w:rsid w:val="005C3F91"/>
    <w:rsid w:val="005C3FE0"/>
    <w:rsid w:val="005C6023"/>
    <w:rsid w:val="005C66FB"/>
    <w:rsid w:val="005D06C9"/>
    <w:rsid w:val="005D32E5"/>
    <w:rsid w:val="005D4902"/>
    <w:rsid w:val="005D5589"/>
    <w:rsid w:val="005D6110"/>
    <w:rsid w:val="005E04F9"/>
    <w:rsid w:val="005E140E"/>
    <w:rsid w:val="005E1BA2"/>
    <w:rsid w:val="005E2188"/>
    <w:rsid w:val="005E2BC8"/>
    <w:rsid w:val="005E3E40"/>
    <w:rsid w:val="005E55DA"/>
    <w:rsid w:val="005E646A"/>
    <w:rsid w:val="005F12FE"/>
    <w:rsid w:val="005F2035"/>
    <w:rsid w:val="005F2577"/>
    <w:rsid w:val="005F3E89"/>
    <w:rsid w:val="005F4349"/>
    <w:rsid w:val="005F584E"/>
    <w:rsid w:val="005F7329"/>
    <w:rsid w:val="006006A8"/>
    <w:rsid w:val="00601579"/>
    <w:rsid w:val="006040D6"/>
    <w:rsid w:val="00605ED9"/>
    <w:rsid w:val="00606453"/>
    <w:rsid w:val="00607FD1"/>
    <w:rsid w:val="006105CC"/>
    <w:rsid w:val="006113EA"/>
    <w:rsid w:val="006116F1"/>
    <w:rsid w:val="00611D70"/>
    <w:rsid w:val="00613595"/>
    <w:rsid w:val="006150B9"/>
    <w:rsid w:val="00615A64"/>
    <w:rsid w:val="00616DAE"/>
    <w:rsid w:val="00620506"/>
    <w:rsid w:val="0062159A"/>
    <w:rsid w:val="006244FE"/>
    <w:rsid w:val="006245F5"/>
    <w:rsid w:val="00625BCA"/>
    <w:rsid w:val="006265F6"/>
    <w:rsid w:val="00630867"/>
    <w:rsid w:val="00630EA1"/>
    <w:rsid w:val="006315A6"/>
    <w:rsid w:val="0063285A"/>
    <w:rsid w:val="00633144"/>
    <w:rsid w:val="00633826"/>
    <w:rsid w:val="0063518F"/>
    <w:rsid w:val="00635890"/>
    <w:rsid w:val="0064133A"/>
    <w:rsid w:val="0064208B"/>
    <w:rsid w:val="00642535"/>
    <w:rsid w:val="006432BA"/>
    <w:rsid w:val="00643702"/>
    <w:rsid w:val="00644039"/>
    <w:rsid w:val="00644620"/>
    <w:rsid w:val="006453EE"/>
    <w:rsid w:val="00646E42"/>
    <w:rsid w:val="0065157F"/>
    <w:rsid w:val="00652B35"/>
    <w:rsid w:val="00653177"/>
    <w:rsid w:val="00655FF8"/>
    <w:rsid w:val="006560FB"/>
    <w:rsid w:val="00657BA5"/>
    <w:rsid w:val="00657F57"/>
    <w:rsid w:val="00661603"/>
    <w:rsid w:val="00663B9C"/>
    <w:rsid w:val="00664291"/>
    <w:rsid w:val="00665816"/>
    <w:rsid w:val="006667B0"/>
    <w:rsid w:val="00666A4E"/>
    <w:rsid w:val="00666BF9"/>
    <w:rsid w:val="00671AB9"/>
    <w:rsid w:val="00672184"/>
    <w:rsid w:val="00672605"/>
    <w:rsid w:val="00672902"/>
    <w:rsid w:val="0067366B"/>
    <w:rsid w:val="00673675"/>
    <w:rsid w:val="00673732"/>
    <w:rsid w:val="00676ADE"/>
    <w:rsid w:val="00677535"/>
    <w:rsid w:val="006800DE"/>
    <w:rsid w:val="006811A0"/>
    <w:rsid w:val="00682254"/>
    <w:rsid w:val="006828C8"/>
    <w:rsid w:val="006834D1"/>
    <w:rsid w:val="006859CB"/>
    <w:rsid w:val="00685FBC"/>
    <w:rsid w:val="006861F1"/>
    <w:rsid w:val="00686A43"/>
    <w:rsid w:val="00686CC7"/>
    <w:rsid w:val="0069051F"/>
    <w:rsid w:val="006929D8"/>
    <w:rsid w:val="0069427F"/>
    <w:rsid w:val="00695484"/>
    <w:rsid w:val="00696AEF"/>
    <w:rsid w:val="006972D4"/>
    <w:rsid w:val="006975B6"/>
    <w:rsid w:val="006A16BA"/>
    <w:rsid w:val="006A1D12"/>
    <w:rsid w:val="006A2828"/>
    <w:rsid w:val="006A2C58"/>
    <w:rsid w:val="006A382D"/>
    <w:rsid w:val="006A4AA4"/>
    <w:rsid w:val="006B0663"/>
    <w:rsid w:val="006B197F"/>
    <w:rsid w:val="006B4FAA"/>
    <w:rsid w:val="006B55F3"/>
    <w:rsid w:val="006B76B8"/>
    <w:rsid w:val="006C09C5"/>
    <w:rsid w:val="006C0C7A"/>
    <w:rsid w:val="006C2885"/>
    <w:rsid w:val="006C28FC"/>
    <w:rsid w:val="006C4694"/>
    <w:rsid w:val="006C758B"/>
    <w:rsid w:val="006C796E"/>
    <w:rsid w:val="006D1406"/>
    <w:rsid w:val="006D16BB"/>
    <w:rsid w:val="006D1757"/>
    <w:rsid w:val="006D1EED"/>
    <w:rsid w:val="006D2B91"/>
    <w:rsid w:val="006D3CC7"/>
    <w:rsid w:val="006D448E"/>
    <w:rsid w:val="006D576C"/>
    <w:rsid w:val="006D7130"/>
    <w:rsid w:val="006D7DF4"/>
    <w:rsid w:val="006D7E28"/>
    <w:rsid w:val="006E22FB"/>
    <w:rsid w:val="006E267B"/>
    <w:rsid w:val="006E3690"/>
    <w:rsid w:val="006E45F6"/>
    <w:rsid w:val="006E4A8B"/>
    <w:rsid w:val="006E4B48"/>
    <w:rsid w:val="006E4EC3"/>
    <w:rsid w:val="006E59DD"/>
    <w:rsid w:val="006E6731"/>
    <w:rsid w:val="006E6D1C"/>
    <w:rsid w:val="006F0FD2"/>
    <w:rsid w:val="006F2FAF"/>
    <w:rsid w:val="006F4DC1"/>
    <w:rsid w:val="006F57F9"/>
    <w:rsid w:val="006F5992"/>
    <w:rsid w:val="006F71F6"/>
    <w:rsid w:val="006F7CE9"/>
    <w:rsid w:val="00700674"/>
    <w:rsid w:val="00702F0E"/>
    <w:rsid w:val="007042E9"/>
    <w:rsid w:val="00704A2D"/>
    <w:rsid w:val="00704E7B"/>
    <w:rsid w:val="007052EB"/>
    <w:rsid w:val="00705FCA"/>
    <w:rsid w:val="00706B8A"/>
    <w:rsid w:val="00707433"/>
    <w:rsid w:val="0071399A"/>
    <w:rsid w:val="00714256"/>
    <w:rsid w:val="00715817"/>
    <w:rsid w:val="007159EF"/>
    <w:rsid w:val="00720E3A"/>
    <w:rsid w:val="007213F6"/>
    <w:rsid w:val="0072212A"/>
    <w:rsid w:val="007221EB"/>
    <w:rsid w:val="00725085"/>
    <w:rsid w:val="00725A53"/>
    <w:rsid w:val="00725F28"/>
    <w:rsid w:val="00726F3C"/>
    <w:rsid w:val="0072766B"/>
    <w:rsid w:val="00727E10"/>
    <w:rsid w:val="0073197B"/>
    <w:rsid w:val="007332FA"/>
    <w:rsid w:val="0073634D"/>
    <w:rsid w:val="007374BA"/>
    <w:rsid w:val="00737E7C"/>
    <w:rsid w:val="00740644"/>
    <w:rsid w:val="007418E4"/>
    <w:rsid w:val="00741BEA"/>
    <w:rsid w:val="00741E4D"/>
    <w:rsid w:val="0074262D"/>
    <w:rsid w:val="00742726"/>
    <w:rsid w:val="00742D4D"/>
    <w:rsid w:val="0074360C"/>
    <w:rsid w:val="00744F65"/>
    <w:rsid w:val="0074534F"/>
    <w:rsid w:val="007458E9"/>
    <w:rsid w:val="0074658A"/>
    <w:rsid w:val="00747CEF"/>
    <w:rsid w:val="007516E8"/>
    <w:rsid w:val="00752DEC"/>
    <w:rsid w:val="007534DC"/>
    <w:rsid w:val="0075363A"/>
    <w:rsid w:val="007549DA"/>
    <w:rsid w:val="007563C9"/>
    <w:rsid w:val="00757F9A"/>
    <w:rsid w:val="0076105C"/>
    <w:rsid w:val="00761316"/>
    <w:rsid w:val="0076282D"/>
    <w:rsid w:val="007628E9"/>
    <w:rsid w:val="007631F0"/>
    <w:rsid w:val="00764ACB"/>
    <w:rsid w:val="00764BB2"/>
    <w:rsid w:val="0076566E"/>
    <w:rsid w:val="007661AF"/>
    <w:rsid w:val="0076691C"/>
    <w:rsid w:val="00766E78"/>
    <w:rsid w:val="00767C21"/>
    <w:rsid w:val="0077029E"/>
    <w:rsid w:val="007705A9"/>
    <w:rsid w:val="007716F3"/>
    <w:rsid w:val="0077230D"/>
    <w:rsid w:val="00774E0C"/>
    <w:rsid w:val="00775A14"/>
    <w:rsid w:val="00776500"/>
    <w:rsid w:val="007814D2"/>
    <w:rsid w:val="00781ADD"/>
    <w:rsid w:val="00781B94"/>
    <w:rsid w:val="00782620"/>
    <w:rsid w:val="00782954"/>
    <w:rsid w:val="00783808"/>
    <w:rsid w:val="00784460"/>
    <w:rsid w:val="007861EF"/>
    <w:rsid w:val="00786611"/>
    <w:rsid w:val="0078711C"/>
    <w:rsid w:val="007905BD"/>
    <w:rsid w:val="007909E3"/>
    <w:rsid w:val="00791373"/>
    <w:rsid w:val="00791553"/>
    <w:rsid w:val="007919C6"/>
    <w:rsid w:val="00793459"/>
    <w:rsid w:val="007935CB"/>
    <w:rsid w:val="0079363E"/>
    <w:rsid w:val="00793975"/>
    <w:rsid w:val="007955C2"/>
    <w:rsid w:val="00795B3F"/>
    <w:rsid w:val="00795F82"/>
    <w:rsid w:val="007977F6"/>
    <w:rsid w:val="007A12DD"/>
    <w:rsid w:val="007A1BD1"/>
    <w:rsid w:val="007A2D07"/>
    <w:rsid w:val="007A3790"/>
    <w:rsid w:val="007A3816"/>
    <w:rsid w:val="007B07E4"/>
    <w:rsid w:val="007B0B0D"/>
    <w:rsid w:val="007B0DB9"/>
    <w:rsid w:val="007B1B40"/>
    <w:rsid w:val="007B2129"/>
    <w:rsid w:val="007B26BA"/>
    <w:rsid w:val="007B3B4C"/>
    <w:rsid w:val="007B47CB"/>
    <w:rsid w:val="007B54DE"/>
    <w:rsid w:val="007B5B21"/>
    <w:rsid w:val="007B5B78"/>
    <w:rsid w:val="007C1043"/>
    <w:rsid w:val="007C1575"/>
    <w:rsid w:val="007C280B"/>
    <w:rsid w:val="007C2810"/>
    <w:rsid w:val="007C3DC5"/>
    <w:rsid w:val="007C446E"/>
    <w:rsid w:val="007C4818"/>
    <w:rsid w:val="007C4BC3"/>
    <w:rsid w:val="007C4E58"/>
    <w:rsid w:val="007C50DF"/>
    <w:rsid w:val="007C5111"/>
    <w:rsid w:val="007D02F3"/>
    <w:rsid w:val="007D1C0B"/>
    <w:rsid w:val="007D2D16"/>
    <w:rsid w:val="007D42CB"/>
    <w:rsid w:val="007D485D"/>
    <w:rsid w:val="007D4E82"/>
    <w:rsid w:val="007D54EE"/>
    <w:rsid w:val="007E094B"/>
    <w:rsid w:val="007E0D9F"/>
    <w:rsid w:val="007E6386"/>
    <w:rsid w:val="007E6534"/>
    <w:rsid w:val="007E7975"/>
    <w:rsid w:val="007F2275"/>
    <w:rsid w:val="007F23EE"/>
    <w:rsid w:val="007F3C5B"/>
    <w:rsid w:val="007F46EC"/>
    <w:rsid w:val="007F4E4B"/>
    <w:rsid w:val="007F614E"/>
    <w:rsid w:val="00802BD5"/>
    <w:rsid w:val="00802C86"/>
    <w:rsid w:val="0080396C"/>
    <w:rsid w:val="00804BD1"/>
    <w:rsid w:val="00805B64"/>
    <w:rsid w:val="00806063"/>
    <w:rsid w:val="0080717E"/>
    <w:rsid w:val="0080771E"/>
    <w:rsid w:val="008100ED"/>
    <w:rsid w:val="008120BB"/>
    <w:rsid w:val="008124FF"/>
    <w:rsid w:val="00812A46"/>
    <w:rsid w:val="00812FC9"/>
    <w:rsid w:val="008131CF"/>
    <w:rsid w:val="0081381E"/>
    <w:rsid w:val="008159B8"/>
    <w:rsid w:val="008169BA"/>
    <w:rsid w:val="00817B15"/>
    <w:rsid w:val="008203DA"/>
    <w:rsid w:val="00820992"/>
    <w:rsid w:val="00820F48"/>
    <w:rsid w:val="00821C93"/>
    <w:rsid w:val="00821DCC"/>
    <w:rsid w:val="00823F20"/>
    <w:rsid w:val="008240AE"/>
    <w:rsid w:val="008245AC"/>
    <w:rsid w:val="0082481D"/>
    <w:rsid w:val="008249CA"/>
    <w:rsid w:val="00826156"/>
    <w:rsid w:val="008263B3"/>
    <w:rsid w:val="00826A1E"/>
    <w:rsid w:val="00827D3B"/>
    <w:rsid w:val="0083079A"/>
    <w:rsid w:val="00831F33"/>
    <w:rsid w:val="00832415"/>
    <w:rsid w:val="00832508"/>
    <w:rsid w:val="008332B5"/>
    <w:rsid w:val="00833D6A"/>
    <w:rsid w:val="008354F0"/>
    <w:rsid w:val="00835A1A"/>
    <w:rsid w:val="00837049"/>
    <w:rsid w:val="00837585"/>
    <w:rsid w:val="00837DDC"/>
    <w:rsid w:val="00840B58"/>
    <w:rsid w:val="00841464"/>
    <w:rsid w:val="008414BA"/>
    <w:rsid w:val="008418C9"/>
    <w:rsid w:val="0084378B"/>
    <w:rsid w:val="00854A0D"/>
    <w:rsid w:val="00856A56"/>
    <w:rsid w:val="00856C3A"/>
    <w:rsid w:val="00861684"/>
    <w:rsid w:val="00862AB1"/>
    <w:rsid w:val="00864AC0"/>
    <w:rsid w:val="00864CE9"/>
    <w:rsid w:val="00866073"/>
    <w:rsid w:val="0086654C"/>
    <w:rsid w:val="00866ADE"/>
    <w:rsid w:val="00867165"/>
    <w:rsid w:val="00867FFE"/>
    <w:rsid w:val="008718DB"/>
    <w:rsid w:val="00873E55"/>
    <w:rsid w:val="008742CF"/>
    <w:rsid w:val="00875D95"/>
    <w:rsid w:val="0087623E"/>
    <w:rsid w:val="00876D28"/>
    <w:rsid w:val="00877492"/>
    <w:rsid w:val="00880293"/>
    <w:rsid w:val="008813FB"/>
    <w:rsid w:val="00883996"/>
    <w:rsid w:val="00884A8A"/>
    <w:rsid w:val="00884E3C"/>
    <w:rsid w:val="00885C33"/>
    <w:rsid w:val="00886403"/>
    <w:rsid w:val="008874A7"/>
    <w:rsid w:val="008876C3"/>
    <w:rsid w:val="00887AAF"/>
    <w:rsid w:val="00887EE7"/>
    <w:rsid w:val="00890437"/>
    <w:rsid w:val="00893D18"/>
    <w:rsid w:val="008945F7"/>
    <w:rsid w:val="008951EC"/>
    <w:rsid w:val="00895F67"/>
    <w:rsid w:val="00896C4E"/>
    <w:rsid w:val="008A1020"/>
    <w:rsid w:val="008A1367"/>
    <w:rsid w:val="008A148A"/>
    <w:rsid w:val="008A1755"/>
    <w:rsid w:val="008A29E0"/>
    <w:rsid w:val="008A2EBD"/>
    <w:rsid w:val="008A6617"/>
    <w:rsid w:val="008A7C14"/>
    <w:rsid w:val="008B048E"/>
    <w:rsid w:val="008B139D"/>
    <w:rsid w:val="008B156F"/>
    <w:rsid w:val="008B4097"/>
    <w:rsid w:val="008B470C"/>
    <w:rsid w:val="008B481C"/>
    <w:rsid w:val="008C23F4"/>
    <w:rsid w:val="008C4EA4"/>
    <w:rsid w:val="008C73BE"/>
    <w:rsid w:val="008D0722"/>
    <w:rsid w:val="008D16D0"/>
    <w:rsid w:val="008D238E"/>
    <w:rsid w:val="008D254B"/>
    <w:rsid w:val="008D2D9E"/>
    <w:rsid w:val="008D34EB"/>
    <w:rsid w:val="008D53A0"/>
    <w:rsid w:val="008D6FCD"/>
    <w:rsid w:val="008D733E"/>
    <w:rsid w:val="008E05BA"/>
    <w:rsid w:val="008E075A"/>
    <w:rsid w:val="008E26C4"/>
    <w:rsid w:val="008E37A4"/>
    <w:rsid w:val="008E5128"/>
    <w:rsid w:val="008E58A5"/>
    <w:rsid w:val="008E5FA0"/>
    <w:rsid w:val="008E5FBB"/>
    <w:rsid w:val="008E6BC2"/>
    <w:rsid w:val="008F31FB"/>
    <w:rsid w:val="008F3EE5"/>
    <w:rsid w:val="008F4BDF"/>
    <w:rsid w:val="008F4EE7"/>
    <w:rsid w:val="008F53FE"/>
    <w:rsid w:val="008F66E7"/>
    <w:rsid w:val="008F6D16"/>
    <w:rsid w:val="008F7CA5"/>
    <w:rsid w:val="00900041"/>
    <w:rsid w:val="00900621"/>
    <w:rsid w:val="0090182C"/>
    <w:rsid w:val="00901D1A"/>
    <w:rsid w:val="00902672"/>
    <w:rsid w:val="00903317"/>
    <w:rsid w:val="00903B4B"/>
    <w:rsid w:val="009047BE"/>
    <w:rsid w:val="00904B23"/>
    <w:rsid w:val="00904F9C"/>
    <w:rsid w:val="00905B41"/>
    <w:rsid w:val="00905FF8"/>
    <w:rsid w:val="0090632B"/>
    <w:rsid w:val="00907026"/>
    <w:rsid w:val="00907C8A"/>
    <w:rsid w:val="00910222"/>
    <w:rsid w:val="009103D0"/>
    <w:rsid w:val="009103DD"/>
    <w:rsid w:val="00911225"/>
    <w:rsid w:val="00911FB0"/>
    <w:rsid w:val="00913A0B"/>
    <w:rsid w:val="0091540D"/>
    <w:rsid w:val="00916517"/>
    <w:rsid w:val="009208A7"/>
    <w:rsid w:val="00921025"/>
    <w:rsid w:val="0092171C"/>
    <w:rsid w:val="00926246"/>
    <w:rsid w:val="00930E99"/>
    <w:rsid w:val="00931980"/>
    <w:rsid w:val="009336A7"/>
    <w:rsid w:val="00933DA7"/>
    <w:rsid w:val="0093499F"/>
    <w:rsid w:val="00937141"/>
    <w:rsid w:val="009377D9"/>
    <w:rsid w:val="00937B97"/>
    <w:rsid w:val="0094068C"/>
    <w:rsid w:val="0094116C"/>
    <w:rsid w:val="00941854"/>
    <w:rsid w:val="00943F2C"/>
    <w:rsid w:val="00944088"/>
    <w:rsid w:val="0094417A"/>
    <w:rsid w:val="00945A6D"/>
    <w:rsid w:val="00945AFD"/>
    <w:rsid w:val="00946FD9"/>
    <w:rsid w:val="00947601"/>
    <w:rsid w:val="00947972"/>
    <w:rsid w:val="0095041B"/>
    <w:rsid w:val="00951738"/>
    <w:rsid w:val="00951EDC"/>
    <w:rsid w:val="009520AA"/>
    <w:rsid w:val="00954809"/>
    <w:rsid w:val="009549E0"/>
    <w:rsid w:val="00955410"/>
    <w:rsid w:val="00955873"/>
    <w:rsid w:val="00956914"/>
    <w:rsid w:val="00960256"/>
    <w:rsid w:val="00960CA4"/>
    <w:rsid w:val="00963DEE"/>
    <w:rsid w:val="00964625"/>
    <w:rsid w:val="00964E4A"/>
    <w:rsid w:val="009661CC"/>
    <w:rsid w:val="00966DD2"/>
    <w:rsid w:val="00967EC0"/>
    <w:rsid w:val="0097034C"/>
    <w:rsid w:val="0097089C"/>
    <w:rsid w:val="00972693"/>
    <w:rsid w:val="0097284A"/>
    <w:rsid w:val="00973F1F"/>
    <w:rsid w:val="00974B44"/>
    <w:rsid w:val="00974F00"/>
    <w:rsid w:val="00975483"/>
    <w:rsid w:val="009767A1"/>
    <w:rsid w:val="009767B0"/>
    <w:rsid w:val="00977DA3"/>
    <w:rsid w:val="009842AA"/>
    <w:rsid w:val="00985455"/>
    <w:rsid w:val="00985757"/>
    <w:rsid w:val="00987604"/>
    <w:rsid w:val="00991036"/>
    <w:rsid w:val="00993571"/>
    <w:rsid w:val="00995BD8"/>
    <w:rsid w:val="00997694"/>
    <w:rsid w:val="00997B33"/>
    <w:rsid w:val="009A2AFB"/>
    <w:rsid w:val="009A327C"/>
    <w:rsid w:val="009A3E3E"/>
    <w:rsid w:val="009A56F0"/>
    <w:rsid w:val="009A5F44"/>
    <w:rsid w:val="009A7FF2"/>
    <w:rsid w:val="009B1380"/>
    <w:rsid w:val="009B144E"/>
    <w:rsid w:val="009B1D08"/>
    <w:rsid w:val="009B2B3A"/>
    <w:rsid w:val="009B2FF1"/>
    <w:rsid w:val="009B4F83"/>
    <w:rsid w:val="009B6282"/>
    <w:rsid w:val="009B6A78"/>
    <w:rsid w:val="009B75AF"/>
    <w:rsid w:val="009B7C01"/>
    <w:rsid w:val="009C0DF8"/>
    <w:rsid w:val="009C1103"/>
    <w:rsid w:val="009C199D"/>
    <w:rsid w:val="009C1E7F"/>
    <w:rsid w:val="009C250F"/>
    <w:rsid w:val="009C3B3F"/>
    <w:rsid w:val="009C3D80"/>
    <w:rsid w:val="009C5D28"/>
    <w:rsid w:val="009C60C3"/>
    <w:rsid w:val="009C625A"/>
    <w:rsid w:val="009D040A"/>
    <w:rsid w:val="009D369B"/>
    <w:rsid w:val="009D39B2"/>
    <w:rsid w:val="009D4271"/>
    <w:rsid w:val="009D6198"/>
    <w:rsid w:val="009D7384"/>
    <w:rsid w:val="009E001B"/>
    <w:rsid w:val="009E0BDA"/>
    <w:rsid w:val="009E1E7D"/>
    <w:rsid w:val="009E2FC2"/>
    <w:rsid w:val="009E36B0"/>
    <w:rsid w:val="009E46B5"/>
    <w:rsid w:val="009E77C4"/>
    <w:rsid w:val="009E7EEF"/>
    <w:rsid w:val="009E7F61"/>
    <w:rsid w:val="009F007A"/>
    <w:rsid w:val="009F3996"/>
    <w:rsid w:val="009F5463"/>
    <w:rsid w:val="009F614B"/>
    <w:rsid w:val="009F62A5"/>
    <w:rsid w:val="009F7F36"/>
    <w:rsid w:val="00A00058"/>
    <w:rsid w:val="00A0498A"/>
    <w:rsid w:val="00A05941"/>
    <w:rsid w:val="00A06FBD"/>
    <w:rsid w:val="00A07042"/>
    <w:rsid w:val="00A07174"/>
    <w:rsid w:val="00A104AA"/>
    <w:rsid w:val="00A10D64"/>
    <w:rsid w:val="00A10DF1"/>
    <w:rsid w:val="00A121D6"/>
    <w:rsid w:val="00A13440"/>
    <w:rsid w:val="00A13F36"/>
    <w:rsid w:val="00A13F80"/>
    <w:rsid w:val="00A1422A"/>
    <w:rsid w:val="00A147DD"/>
    <w:rsid w:val="00A14AD8"/>
    <w:rsid w:val="00A15C61"/>
    <w:rsid w:val="00A160D1"/>
    <w:rsid w:val="00A162F4"/>
    <w:rsid w:val="00A206C1"/>
    <w:rsid w:val="00A21C7B"/>
    <w:rsid w:val="00A231CF"/>
    <w:rsid w:val="00A23EB7"/>
    <w:rsid w:val="00A24D16"/>
    <w:rsid w:val="00A2562E"/>
    <w:rsid w:val="00A25EEB"/>
    <w:rsid w:val="00A26962"/>
    <w:rsid w:val="00A26CC8"/>
    <w:rsid w:val="00A30AB4"/>
    <w:rsid w:val="00A32605"/>
    <w:rsid w:val="00A3457C"/>
    <w:rsid w:val="00A354CD"/>
    <w:rsid w:val="00A36401"/>
    <w:rsid w:val="00A36950"/>
    <w:rsid w:val="00A36CF3"/>
    <w:rsid w:val="00A3772F"/>
    <w:rsid w:val="00A40CD8"/>
    <w:rsid w:val="00A42171"/>
    <w:rsid w:val="00A43175"/>
    <w:rsid w:val="00A447ED"/>
    <w:rsid w:val="00A44D86"/>
    <w:rsid w:val="00A46C02"/>
    <w:rsid w:val="00A47807"/>
    <w:rsid w:val="00A50A42"/>
    <w:rsid w:val="00A50B14"/>
    <w:rsid w:val="00A5140A"/>
    <w:rsid w:val="00A52E46"/>
    <w:rsid w:val="00A53B26"/>
    <w:rsid w:val="00A567C6"/>
    <w:rsid w:val="00A626AD"/>
    <w:rsid w:val="00A63062"/>
    <w:rsid w:val="00A643CF"/>
    <w:rsid w:val="00A64714"/>
    <w:rsid w:val="00A647DD"/>
    <w:rsid w:val="00A65B64"/>
    <w:rsid w:val="00A71B7E"/>
    <w:rsid w:val="00A737C3"/>
    <w:rsid w:val="00A73850"/>
    <w:rsid w:val="00A738BE"/>
    <w:rsid w:val="00A74F2B"/>
    <w:rsid w:val="00A75B8F"/>
    <w:rsid w:val="00A777E6"/>
    <w:rsid w:val="00A815A7"/>
    <w:rsid w:val="00A82835"/>
    <w:rsid w:val="00A83436"/>
    <w:rsid w:val="00A83ABC"/>
    <w:rsid w:val="00A84540"/>
    <w:rsid w:val="00A84563"/>
    <w:rsid w:val="00A85666"/>
    <w:rsid w:val="00A86A16"/>
    <w:rsid w:val="00A87F09"/>
    <w:rsid w:val="00A906AC"/>
    <w:rsid w:val="00A93792"/>
    <w:rsid w:val="00A93819"/>
    <w:rsid w:val="00A94500"/>
    <w:rsid w:val="00A94B7A"/>
    <w:rsid w:val="00A95C84"/>
    <w:rsid w:val="00A96B99"/>
    <w:rsid w:val="00AA1B45"/>
    <w:rsid w:val="00AA2283"/>
    <w:rsid w:val="00AA2B0C"/>
    <w:rsid w:val="00AA2E26"/>
    <w:rsid w:val="00AA5118"/>
    <w:rsid w:val="00AA7427"/>
    <w:rsid w:val="00AA7B7B"/>
    <w:rsid w:val="00AB1DF3"/>
    <w:rsid w:val="00AB3CAF"/>
    <w:rsid w:val="00AB4145"/>
    <w:rsid w:val="00AB4B27"/>
    <w:rsid w:val="00AB4BBA"/>
    <w:rsid w:val="00AB4DBD"/>
    <w:rsid w:val="00AB6C1B"/>
    <w:rsid w:val="00AB6D7B"/>
    <w:rsid w:val="00AB6F2F"/>
    <w:rsid w:val="00AC1D09"/>
    <w:rsid w:val="00AC32BD"/>
    <w:rsid w:val="00AC3CFB"/>
    <w:rsid w:val="00AC3F25"/>
    <w:rsid w:val="00AC40D5"/>
    <w:rsid w:val="00AC51F4"/>
    <w:rsid w:val="00AC79DC"/>
    <w:rsid w:val="00AD04FF"/>
    <w:rsid w:val="00AD4C4C"/>
    <w:rsid w:val="00AD4D59"/>
    <w:rsid w:val="00AD4D6D"/>
    <w:rsid w:val="00AE0DD7"/>
    <w:rsid w:val="00AE30AC"/>
    <w:rsid w:val="00AE35E3"/>
    <w:rsid w:val="00AE4274"/>
    <w:rsid w:val="00AE5008"/>
    <w:rsid w:val="00AE5F1F"/>
    <w:rsid w:val="00AE6CD6"/>
    <w:rsid w:val="00AE7B46"/>
    <w:rsid w:val="00AF1497"/>
    <w:rsid w:val="00AF3096"/>
    <w:rsid w:val="00AF35ED"/>
    <w:rsid w:val="00AF3E87"/>
    <w:rsid w:val="00AF43FA"/>
    <w:rsid w:val="00AF4D60"/>
    <w:rsid w:val="00AF5363"/>
    <w:rsid w:val="00AF59CC"/>
    <w:rsid w:val="00AF6873"/>
    <w:rsid w:val="00AF6B51"/>
    <w:rsid w:val="00AF7270"/>
    <w:rsid w:val="00AF7FB2"/>
    <w:rsid w:val="00B00E62"/>
    <w:rsid w:val="00B019FA"/>
    <w:rsid w:val="00B026EF"/>
    <w:rsid w:val="00B02FE4"/>
    <w:rsid w:val="00B030B1"/>
    <w:rsid w:val="00B03117"/>
    <w:rsid w:val="00B05FBE"/>
    <w:rsid w:val="00B07672"/>
    <w:rsid w:val="00B11439"/>
    <w:rsid w:val="00B11A2F"/>
    <w:rsid w:val="00B11C5C"/>
    <w:rsid w:val="00B11DE0"/>
    <w:rsid w:val="00B12655"/>
    <w:rsid w:val="00B12B11"/>
    <w:rsid w:val="00B13620"/>
    <w:rsid w:val="00B14C0C"/>
    <w:rsid w:val="00B158B3"/>
    <w:rsid w:val="00B17B7C"/>
    <w:rsid w:val="00B20698"/>
    <w:rsid w:val="00B214C0"/>
    <w:rsid w:val="00B21710"/>
    <w:rsid w:val="00B22A39"/>
    <w:rsid w:val="00B22BB7"/>
    <w:rsid w:val="00B23AD9"/>
    <w:rsid w:val="00B23F5C"/>
    <w:rsid w:val="00B247D1"/>
    <w:rsid w:val="00B3200F"/>
    <w:rsid w:val="00B329C7"/>
    <w:rsid w:val="00B333CB"/>
    <w:rsid w:val="00B3383E"/>
    <w:rsid w:val="00B36DC0"/>
    <w:rsid w:val="00B37CC6"/>
    <w:rsid w:val="00B37E3A"/>
    <w:rsid w:val="00B40D16"/>
    <w:rsid w:val="00B41CD4"/>
    <w:rsid w:val="00B4233C"/>
    <w:rsid w:val="00B440C0"/>
    <w:rsid w:val="00B4471B"/>
    <w:rsid w:val="00B44F6C"/>
    <w:rsid w:val="00B45BAE"/>
    <w:rsid w:val="00B479BF"/>
    <w:rsid w:val="00B5094A"/>
    <w:rsid w:val="00B50F11"/>
    <w:rsid w:val="00B516F9"/>
    <w:rsid w:val="00B52B61"/>
    <w:rsid w:val="00B53489"/>
    <w:rsid w:val="00B54823"/>
    <w:rsid w:val="00B5548E"/>
    <w:rsid w:val="00B55515"/>
    <w:rsid w:val="00B5622B"/>
    <w:rsid w:val="00B57FA9"/>
    <w:rsid w:val="00B60C1D"/>
    <w:rsid w:val="00B623EF"/>
    <w:rsid w:val="00B62B09"/>
    <w:rsid w:val="00B63C8D"/>
    <w:rsid w:val="00B649F9"/>
    <w:rsid w:val="00B652EB"/>
    <w:rsid w:val="00B65470"/>
    <w:rsid w:val="00B65EFF"/>
    <w:rsid w:val="00B67D04"/>
    <w:rsid w:val="00B70AF2"/>
    <w:rsid w:val="00B71EDC"/>
    <w:rsid w:val="00B75016"/>
    <w:rsid w:val="00B760E7"/>
    <w:rsid w:val="00B7771A"/>
    <w:rsid w:val="00B77E21"/>
    <w:rsid w:val="00B821AD"/>
    <w:rsid w:val="00B82E0F"/>
    <w:rsid w:val="00B850CC"/>
    <w:rsid w:val="00B8540B"/>
    <w:rsid w:val="00B85A63"/>
    <w:rsid w:val="00B865C8"/>
    <w:rsid w:val="00B901E3"/>
    <w:rsid w:val="00B90D22"/>
    <w:rsid w:val="00B90FDA"/>
    <w:rsid w:val="00B929CE"/>
    <w:rsid w:val="00B93328"/>
    <w:rsid w:val="00B94029"/>
    <w:rsid w:val="00B95541"/>
    <w:rsid w:val="00B958F2"/>
    <w:rsid w:val="00B963DF"/>
    <w:rsid w:val="00B96A16"/>
    <w:rsid w:val="00B973E1"/>
    <w:rsid w:val="00B976D3"/>
    <w:rsid w:val="00BA0B46"/>
    <w:rsid w:val="00BA0F4B"/>
    <w:rsid w:val="00BA0FA6"/>
    <w:rsid w:val="00BA1473"/>
    <w:rsid w:val="00BA18D2"/>
    <w:rsid w:val="00BA68B7"/>
    <w:rsid w:val="00BA781C"/>
    <w:rsid w:val="00BB0C85"/>
    <w:rsid w:val="00BB0E69"/>
    <w:rsid w:val="00BB1C89"/>
    <w:rsid w:val="00BB272B"/>
    <w:rsid w:val="00BB52F4"/>
    <w:rsid w:val="00BB6163"/>
    <w:rsid w:val="00BB6B42"/>
    <w:rsid w:val="00BB7486"/>
    <w:rsid w:val="00BC0E9D"/>
    <w:rsid w:val="00BC1A25"/>
    <w:rsid w:val="00BC2F06"/>
    <w:rsid w:val="00BC509F"/>
    <w:rsid w:val="00BC63A8"/>
    <w:rsid w:val="00BC64E2"/>
    <w:rsid w:val="00BC6D43"/>
    <w:rsid w:val="00BD33B9"/>
    <w:rsid w:val="00BD3C5C"/>
    <w:rsid w:val="00BD4AD6"/>
    <w:rsid w:val="00BD56B4"/>
    <w:rsid w:val="00BD5ACF"/>
    <w:rsid w:val="00BD5AD4"/>
    <w:rsid w:val="00BD771C"/>
    <w:rsid w:val="00BE3989"/>
    <w:rsid w:val="00BE428A"/>
    <w:rsid w:val="00BE431A"/>
    <w:rsid w:val="00BE47D2"/>
    <w:rsid w:val="00BE5EA6"/>
    <w:rsid w:val="00BE6D49"/>
    <w:rsid w:val="00BF179F"/>
    <w:rsid w:val="00BF1B3F"/>
    <w:rsid w:val="00BF1E40"/>
    <w:rsid w:val="00BF2C52"/>
    <w:rsid w:val="00BF3EB2"/>
    <w:rsid w:val="00BF48B3"/>
    <w:rsid w:val="00BF5B49"/>
    <w:rsid w:val="00BF6AAD"/>
    <w:rsid w:val="00C0003D"/>
    <w:rsid w:val="00C00290"/>
    <w:rsid w:val="00C01FD0"/>
    <w:rsid w:val="00C027F0"/>
    <w:rsid w:val="00C03F4C"/>
    <w:rsid w:val="00C0460A"/>
    <w:rsid w:val="00C06437"/>
    <w:rsid w:val="00C1058E"/>
    <w:rsid w:val="00C13BA5"/>
    <w:rsid w:val="00C14591"/>
    <w:rsid w:val="00C16B5C"/>
    <w:rsid w:val="00C1791E"/>
    <w:rsid w:val="00C17FE0"/>
    <w:rsid w:val="00C2009C"/>
    <w:rsid w:val="00C22028"/>
    <w:rsid w:val="00C22FF3"/>
    <w:rsid w:val="00C23351"/>
    <w:rsid w:val="00C2441E"/>
    <w:rsid w:val="00C24632"/>
    <w:rsid w:val="00C24918"/>
    <w:rsid w:val="00C26E82"/>
    <w:rsid w:val="00C27510"/>
    <w:rsid w:val="00C27F6D"/>
    <w:rsid w:val="00C30C4D"/>
    <w:rsid w:val="00C317F3"/>
    <w:rsid w:val="00C32DB9"/>
    <w:rsid w:val="00C348CA"/>
    <w:rsid w:val="00C349F5"/>
    <w:rsid w:val="00C34A9A"/>
    <w:rsid w:val="00C3529F"/>
    <w:rsid w:val="00C352EC"/>
    <w:rsid w:val="00C364F1"/>
    <w:rsid w:val="00C42345"/>
    <w:rsid w:val="00C43A85"/>
    <w:rsid w:val="00C44C91"/>
    <w:rsid w:val="00C456A6"/>
    <w:rsid w:val="00C463DA"/>
    <w:rsid w:val="00C4672C"/>
    <w:rsid w:val="00C472CC"/>
    <w:rsid w:val="00C47419"/>
    <w:rsid w:val="00C47AA6"/>
    <w:rsid w:val="00C47F81"/>
    <w:rsid w:val="00C505D5"/>
    <w:rsid w:val="00C51271"/>
    <w:rsid w:val="00C513B9"/>
    <w:rsid w:val="00C515F3"/>
    <w:rsid w:val="00C517C4"/>
    <w:rsid w:val="00C53FAA"/>
    <w:rsid w:val="00C53FB1"/>
    <w:rsid w:val="00C55052"/>
    <w:rsid w:val="00C55713"/>
    <w:rsid w:val="00C563C9"/>
    <w:rsid w:val="00C5642C"/>
    <w:rsid w:val="00C61CC7"/>
    <w:rsid w:val="00C61FDD"/>
    <w:rsid w:val="00C62E02"/>
    <w:rsid w:val="00C6338B"/>
    <w:rsid w:val="00C63EF3"/>
    <w:rsid w:val="00C67CC1"/>
    <w:rsid w:val="00C708FA"/>
    <w:rsid w:val="00C70BD8"/>
    <w:rsid w:val="00C7180B"/>
    <w:rsid w:val="00C7213C"/>
    <w:rsid w:val="00C73430"/>
    <w:rsid w:val="00C74801"/>
    <w:rsid w:val="00C80899"/>
    <w:rsid w:val="00C81C5D"/>
    <w:rsid w:val="00C81E4B"/>
    <w:rsid w:val="00C823FD"/>
    <w:rsid w:val="00C84221"/>
    <w:rsid w:val="00C84E6B"/>
    <w:rsid w:val="00C85218"/>
    <w:rsid w:val="00C8690F"/>
    <w:rsid w:val="00C91032"/>
    <w:rsid w:val="00C9116F"/>
    <w:rsid w:val="00C91182"/>
    <w:rsid w:val="00C91E4E"/>
    <w:rsid w:val="00C92BFD"/>
    <w:rsid w:val="00C938B4"/>
    <w:rsid w:val="00C94894"/>
    <w:rsid w:val="00C95984"/>
    <w:rsid w:val="00C9643F"/>
    <w:rsid w:val="00C96AA9"/>
    <w:rsid w:val="00CA0145"/>
    <w:rsid w:val="00CA019A"/>
    <w:rsid w:val="00CA2911"/>
    <w:rsid w:val="00CA40A6"/>
    <w:rsid w:val="00CA5179"/>
    <w:rsid w:val="00CA5431"/>
    <w:rsid w:val="00CA731D"/>
    <w:rsid w:val="00CB040B"/>
    <w:rsid w:val="00CB36DF"/>
    <w:rsid w:val="00CB5790"/>
    <w:rsid w:val="00CB5E04"/>
    <w:rsid w:val="00CB61C5"/>
    <w:rsid w:val="00CB63AB"/>
    <w:rsid w:val="00CB7562"/>
    <w:rsid w:val="00CC1223"/>
    <w:rsid w:val="00CC13FF"/>
    <w:rsid w:val="00CC1A16"/>
    <w:rsid w:val="00CC3772"/>
    <w:rsid w:val="00CC580E"/>
    <w:rsid w:val="00CD0017"/>
    <w:rsid w:val="00CD06AF"/>
    <w:rsid w:val="00CD0BB4"/>
    <w:rsid w:val="00CD0CBF"/>
    <w:rsid w:val="00CD1217"/>
    <w:rsid w:val="00CD1EC3"/>
    <w:rsid w:val="00CD4D07"/>
    <w:rsid w:val="00CD62B4"/>
    <w:rsid w:val="00CE2CDB"/>
    <w:rsid w:val="00CE3F97"/>
    <w:rsid w:val="00CE422C"/>
    <w:rsid w:val="00CE45BC"/>
    <w:rsid w:val="00CE47C5"/>
    <w:rsid w:val="00CE5673"/>
    <w:rsid w:val="00CE747C"/>
    <w:rsid w:val="00CF027D"/>
    <w:rsid w:val="00CF1A38"/>
    <w:rsid w:val="00CF1F95"/>
    <w:rsid w:val="00CF21DD"/>
    <w:rsid w:val="00CF27B0"/>
    <w:rsid w:val="00CF334F"/>
    <w:rsid w:val="00CF432C"/>
    <w:rsid w:val="00CF4BDF"/>
    <w:rsid w:val="00D0044D"/>
    <w:rsid w:val="00D024F0"/>
    <w:rsid w:val="00D03343"/>
    <w:rsid w:val="00D037C1"/>
    <w:rsid w:val="00D037EB"/>
    <w:rsid w:val="00D06CAB"/>
    <w:rsid w:val="00D10209"/>
    <w:rsid w:val="00D12D51"/>
    <w:rsid w:val="00D137BD"/>
    <w:rsid w:val="00D15168"/>
    <w:rsid w:val="00D1577A"/>
    <w:rsid w:val="00D16DA3"/>
    <w:rsid w:val="00D204DD"/>
    <w:rsid w:val="00D20EE1"/>
    <w:rsid w:val="00D214D4"/>
    <w:rsid w:val="00D2199D"/>
    <w:rsid w:val="00D222DC"/>
    <w:rsid w:val="00D23583"/>
    <w:rsid w:val="00D238B4"/>
    <w:rsid w:val="00D250FA"/>
    <w:rsid w:val="00D2582E"/>
    <w:rsid w:val="00D26546"/>
    <w:rsid w:val="00D2715D"/>
    <w:rsid w:val="00D304F0"/>
    <w:rsid w:val="00D30ACD"/>
    <w:rsid w:val="00D31909"/>
    <w:rsid w:val="00D32996"/>
    <w:rsid w:val="00D33699"/>
    <w:rsid w:val="00D33A54"/>
    <w:rsid w:val="00D34CDD"/>
    <w:rsid w:val="00D34F29"/>
    <w:rsid w:val="00D374A6"/>
    <w:rsid w:val="00D40DEF"/>
    <w:rsid w:val="00D42762"/>
    <w:rsid w:val="00D42D6E"/>
    <w:rsid w:val="00D43D81"/>
    <w:rsid w:val="00D44537"/>
    <w:rsid w:val="00D45410"/>
    <w:rsid w:val="00D45823"/>
    <w:rsid w:val="00D46144"/>
    <w:rsid w:val="00D4680B"/>
    <w:rsid w:val="00D47221"/>
    <w:rsid w:val="00D47400"/>
    <w:rsid w:val="00D50F08"/>
    <w:rsid w:val="00D52279"/>
    <w:rsid w:val="00D524C8"/>
    <w:rsid w:val="00D52D78"/>
    <w:rsid w:val="00D55092"/>
    <w:rsid w:val="00D57449"/>
    <w:rsid w:val="00D57483"/>
    <w:rsid w:val="00D579C2"/>
    <w:rsid w:val="00D57C5B"/>
    <w:rsid w:val="00D6031E"/>
    <w:rsid w:val="00D60F40"/>
    <w:rsid w:val="00D61A49"/>
    <w:rsid w:val="00D62824"/>
    <w:rsid w:val="00D62A43"/>
    <w:rsid w:val="00D63497"/>
    <w:rsid w:val="00D63A32"/>
    <w:rsid w:val="00D63FF6"/>
    <w:rsid w:val="00D65949"/>
    <w:rsid w:val="00D65DF2"/>
    <w:rsid w:val="00D66104"/>
    <w:rsid w:val="00D67B9D"/>
    <w:rsid w:val="00D67BB1"/>
    <w:rsid w:val="00D72F96"/>
    <w:rsid w:val="00D73DBC"/>
    <w:rsid w:val="00D73F14"/>
    <w:rsid w:val="00D74518"/>
    <w:rsid w:val="00D74A99"/>
    <w:rsid w:val="00D74FD7"/>
    <w:rsid w:val="00D765BD"/>
    <w:rsid w:val="00D81DA1"/>
    <w:rsid w:val="00D81F59"/>
    <w:rsid w:val="00D839CB"/>
    <w:rsid w:val="00D84888"/>
    <w:rsid w:val="00D84E9D"/>
    <w:rsid w:val="00D8560F"/>
    <w:rsid w:val="00D86D8C"/>
    <w:rsid w:val="00D91C59"/>
    <w:rsid w:val="00D9310A"/>
    <w:rsid w:val="00D934C0"/>
    <w:rsid w:val="00DA01D2"/>
    <w:rsid w:val="00DA240E"/>
    <w:rsid w:val="00DA2857"/>
    <w:rsid w:val="00DA51B6"/>
    <w:rsid w:val="00DA5FFD"/>
    <w:rsid w:val="00DA6667"/>
    <w:rsid w:val="00DA7AA4"/>
    <w:rsid w:val="00DA7EA2"/>
    <w:rsid w:val="00DB12DE"/>
    <w:rsid w:val="00DB2608"/>
    <w:rsid w:val="00DB3124"/>
    <w:rsid w:val="00DB533E"/>
    <w:rsid w:val="00DB5596"/>
    <w:rsid w:val="00DB575A"/>
    <w:rsid w:val="00DB6EE4"/>
    <w:rsid w:val="00DC0A76"/>
    <w:rsid w:val="00DC179E"/>
    <w:rsid w:val="00DC1FF0"/>
    <w:rsid w:val="00DC23B3"/>
    <w:rsid w:val="00DC3565"/>
    <w:rsid w:val="00DC396F"/>
    <w:rsid w:val="00DC3A4F"/>
    <w:rsid w:val="00DC5C7D"/>
    <w:rsid w:val="00DC7902"/>
    <w:rsid w:val="00DD19FF"/>
    <w:rsid w:val="00DD1BE9"/>
    <w:rsid w:val="00DD1D8D"/>
    <w:rsid w:val="00DD2F41"/>
    <w:rsid w:val="00DD39D8"/>
    <w:rsid w:val="00DD3AA4"/>
    <w:rsid w:val="00DD5107"/>
    <w:rsid w:val="00DD6B38"/>
    <w:rsid w:val="00DD7B35"/>
    <w:rsid w:val="00DD7DA5"/>
    <w:rsid w:val="00DE0292"/>
    <w:rsid w:val="00DE02A2"/>
    <w:rsid w:val="00DE1914"/>
    <w:rsid w:val="00DE1D58"/>
    <w:rsid w:val="00DE219A"/>
    <w:rsid w:val="00DE3441"/>
    <w:rsid w:val="00DE680B"/>
    <w:rsid w:val="00DE694C"/>
    <w:rsid w:val="00DE7A5A"/>
    <w:rsid w:val="00DF0100"/>
    <w:rsid w:val="00DF056A"/>
    <w:rsid w:val="00DF0701"/>
    <w:rsid w:val="00DF099B"/>
    <w:rsid w:val="00DF44AD"/>
    <w:rsid w:val="00DF464B"/>
    <w:rsid w:val="00DF4ED2"/>
    <w:rsid w:val="00DF60D6"/>
    <w:rsid w:val="00DF617B"/>
    <w:rsid w:val="00DF62E5"/>
    <w:rsid w:val="00DF65EF"/>
    <w:rsid w:val="00DF718E"/>
    <w:rsid w:val="00DF7316"/>
    <w:rsid w:val="00DF78A2"/>
    <w:rsid w:val="00E000BD"/>
    <w:rsid w:val="00E00408"/>
    <w:rsid w:val="00E016A7"/>
    <w:rsid w:val="00E025DB"/>
    <w:rsid w:val="00E11F67"/>
    <w:rsid w:val="00E13EBF"/>
    <w:rsid w:val="00E140D3"/>
    <w:rsid w:val="00E154AE"/>
    <w:rsid w:val="00E179B4"/>
    <w:rsid w:val="00E20A4B"/>
    <w:rsid w:val="00E2357A"/>
    <w:rsid w:val="00E24D54"/>
    <w:rsid w:val="00E2570D"/>
    <w:rsid w:val="00E2655B"/>
    <w:rsid w:val="00E26A1B"/>
    <w:rsid w:val="00E27A73"/>
    <w:rsid w:val="00E30411"/>
    <w:rsid w:val="00E31A3F"/>
    <w:rsid w:val="00E31CBD"/>
    <w:rsid w:val="00E31D40"/>
    <w:rsid w:val="00E31D91"/>
    <w:rsid w:val="00E32E9E"/>
    <w:rsid w:val="00E3363A"/>
    <w:rsid w:val="00E35D37"/>
    <w:rsid w:val="00E3627D"/>
    <w:rsid w:val="00E36E53"/>
    <w:rsid w:val="00E40D20"/>
    <w:rsid w:val="00E42251"/>
    <w:rsid w:val="00E427FF"/>
    <w:rsid w:val="00E4294F"/>
    <w:rsid w:val="00E4323F"/>
    <w:rsid w:val="00E44E8C"/>
    <w:rsid w:val="00E45170"/>
    <w:rsid w:val="00E4680E"/>
    <w:rsid w:val="00E5477A"/>
    <w:rsid w:val="00E55BF2"/>
    <w:rsid w:val="00E57251"/>
    <w:rsid w:val="00E608F2"/>
    <w:rsid w:val="00E63981"/>
    <w:rsid w:val="00E63ADA"/>
    <w:rsid w:val="00E66B2D"/>
    <w:rsid w:val="00E676BA"/>
    <w:rsid w:val="00E73CD0"/>
    <w:rsid w:val="00E74A72"/>
    <w:rsid w:val="00E74B0A"/>
    <w:rsid w:val="00E74DC0"/>
    <w:rsid w:val="00E74E0D"/>
    <w:rsid w:val="00E76061"/>
    <w:rsid w:val="00E77938"/>
    <w:rsid w:val="00E80892"/>
    <w:rsid w:val="00E81773"/>
    <w:rsid w:val="00E828BF"/>
    <w:rsid w:val="00E82B8B"/>
    <w:rsid w:val="00E82E81"/>
    <w:rsid w:val="00E8340D"/>
    <w:rsid w:val="00E85313"/>
    <w:rsid w:val="00E86C8A"/>
    <w:rsid w:val="00E86D46"/>
    <w:rsid w:val="00E90303"/>
    <w:rsid w:val="00E92343"/>
    <w:rsid w:val="00E92915"/>
    <w:rsid w:val="00E93229"/>
    <w:rsid w:val="00E9329F"/>
    <w:rsid w:val="00E93661"/>
    <w:rsid w:val="00E94ACB"/>
    <w:rsid w:val="00E96686"/>
    <w:rsid w:val="00EA2E87"/>
    <w:rsid w:val="00EA3B8F"/>
    <w:rsid w:val="00EA462B"/>
    <w:rsid w:val="00EA4C9C"/>
    <w:rsid w:val="00EA515C"/>
    <w:rsid w:val="00EA540D"/>
    <w:rsid w:val="00EA6946"/>
    <w:rsid w:val="00EA748C"/>
    <w:rsid w:val="00EB40DD"/>
    <w:rsid w:val="00EB7C77"/>
    <w:rsid w:val="00EC0D39"/>
    <w:rsid w:val="00EC156E"/>
    <w:rsid w:val="00EC2F64"/>
    <w:rsid w:val="00EC35A4"/>
    <w:rsid w:val="00EC3D7E"/>
    <w:rsid w:val="00EC4104"/>
    <w:rsid w:val="00EC472E"/>
    <w:rsid w:val="00EC4D01"/>
    <w:rsid w:val="00EC4FAA"/>
    <w:rsid w:val="00EC53EA"/>
    <w:rsid w:val="00EC629B"/>
    <w:rsid w:val="00EC694C"/>
    <w:rsid w:val="00EC730C"/>
    <w:rsid w:val="00EC7AE9"/>
    <w:rsid w:val="00ED08DE"/>
    <w:rsid w:val="00ED09AB"/>
    <w:rsid w:val="00ED1389"/>
    <w:rsid w:val="00ED2EE3"/>
    <w:rsid w:val="00ED7824"/>
    <w:rsid w:val="00EE06FC"/>
    <w:rsid w:val="00EE0857"/>
    <w:rsid w:val="00EE0CFA"/>
    <w:rsid w:val="00EE0EA1"/>
    <w:rsid w:val="00EE15A5"/>
    <w:rsid w:val="00EE1E90"/>
    <w:rsid w:val="00EE20C1"/>
    <w:rsid w:val="00EE28D1"/>
    <w:rsid w:val="00EE402A"/>
    <w:rsid w:val="00EE4E95"/>
    <w:rsid w:val="00EE5FBE"/>
    <w:rsid w:val="00EE67B1"/>
    <w:rsid w:val="00EE6F2C"/>
    <w:rsid w:val="00EE7323"/>
    <w:rsid w:val="00EF0AEA"/>
    <w:rsid w:val="00EF0BCA"/>
    <w:rsid w:val="00EF12FA"/>
    <w:rsid w:val="00EF1D6B"/>
    <w:rsid w:val="00EF2F19"/>
    <w:rsid w:val="00EF33E8"/>
    <w:rsid w:val="00EF3424"/>
    <w:rsid w:val="00EF3C80"/>
    <w:rsid w:val="00EF6B10"/>
    <w:rsid w:val="00F008CA"/>
    <w:rsid w:val="00F02CDD"/>
    <w:rsid w:val="00F032CF"/>
    <w:rsid w:val="00F0484E"/>
    <w:rsid w:val="00F0578F"/>
    <w:rsid w:val="00F11700"/>
    <w:rsid w:val="00F123DA"/>
    <w:rsid w:val="00F15450"/>
    <w:rsid w:val="00F16FB6"/>
    <w:rsid w:val="00F1786A"/>
    <w:rsid w:val="00F200C9"/>
    <w:rsid w:val="00F206D8"/>
    <w:rsid w:val="00F20A2A"/>
    <w:rsid w:val="00F21AE3"/>
    <w:rsid w:val="00F2211B"/>
    <w:rsid w:val="00F22370"/>
    <w:rsid w:val="00F22BA5"/>
    <w:rsid w:val="00F25781"/>
    <w:rsid w:val="00F259FE"/>
    <w:rsid w:val="00F26C69"/>
    <w:rsid w:val="00F318AE"/>
    <w:rsid w:val="00F32972"/>
    <w:rsid w:val="00F365FF"/>
    <w:rsid w:val="00F37F35"/>
    <w:rsid w:val="00F4032A"/>
    <w:rsid w:val="00F407C8"/>
    <w:rsid w:val="00F463C8"/>
    <w:rsid w:val="00F46437"/>
    <w:rsid w:val="00F46EBA"/>
    <w:rsid w:val="00F47DBB"/>
    <w:rsid w:val="00F505FE"/>
    <w:rsid w:val="00F50E2A"/>
    <w:rsid w:val="00F51DF0"/>
    <w:rsid w:val="00F53835"/>
    <w:rsid w:val="00F53FAE"/>
    <w:rsid w:val="00F558DF"/>
    <w:rsid w:val="00F56A12"/>
    <w:rsid w:val="00F56FB5"/>
    <w:rsid w:val="00F612FB"/>
    <w:rsid w:val="00F6138D"/>
    <w:rsid w:val="00F6187D"/>
    <w:rsid w:val="00F62159"/>
    <w:rsid w:val="00F638A3"/>
    <w:rsid w:val="00F65F62"/>
    <w:rsid w:val="00F71122"/>
    <w:rsid w:val="00F71B1C"/>
    <w:rsid w:val="00F72DC8"/>
    <w:rsid w:val="00F72DDC"/>
    <w:rsid w:val="00F7701C"/>
    <w:rsid w:val="00F80B83"/>
    <w:rsid w:val="00F81044"/>
    <w:rsid w:val="00F81913"/>
    <w:rsid w:val="00F83116"/>
    <w:rsid w:val="00F8317B"/>
    <w:rsid w:val="00F8594D"/>
    <w:rsid w:val="00F85C90"/>
    <w:rsid w:val="00F86A84"/>
    <w:rsid w:val="00F87EA0"/>
    <w:rsid w:val="00F91645"/>
    <w:rsid w:val="00F93BC3"/>
    <w:rsid w:val="00F947B4"/>
    <w:rsid w:val="00F94A02"/>
    <w:rsid w:val="00F96843"/>
    <w:rsid w:val="00F96905"/>
    <w:rsid w:val="00F97758"/>
    <w:rsid w:val="00FA2825"/>
    <w:rsid w:val="00FA2E7C"/>
    <w:rsid w:val="00FA3DCF"/>
    <w:rsid w:val="00FA3F08"/>
    <w:rsid w:val="00FA4426"/>
    <w:rsid w:val="00FA4587"/>
    <w:rsid w:val="00FA54CB"/>
    <w:rsid w:val="00FA6AFC"/>
    <w:rsid w:val="00FB10C8"/>
    <w:rsid w:val="00FB242F"/>
    <w:rsid w:val="00FB2FB6"/>
    <w:rsid w:val="00FB30F6"/>
    <w:rsid w:val="00FB31B1"/>
    <w:rsid w:val="00FB3486"/>
    <w:rsid w:val="00FB3DEB"/>
    <w:rsid w:val="00FB5778"/>
    <w:rsid w:val="00FB7DE1"/>
    <w:rsid w:val="00FC0387"/>
    <w:rsid w:val="00FC04DE"/>
    <w:rsid w:val="00FC0934"/>
    <w:rsid w:val="00FC294D"/>
    <w:rsid w:val="00FC2B8B"/>
    <w:rsid w:val="00FC4D1C"/>
    <w:rsid w:val="00FC6B9F"/>
    <w:rsid w:val="00FD04B7"/>
    <w:rsid w:val="00FD0BB6"/>
    <w:rsid w:val="00FD1D4D"/>
    <w:rsid w:val="00FD4A20"/>
    <w:rsid w:val="00FD5DD9"/>
    <w:rsid w:val="00FD621E"/>
    <w:rsid w:val="00FD6898"/>
    <w:rsid w:val="00FE2DFC"/>
    <w:rsid w:val="00FE4D8D"/>
    <w:rsid w:val="00FE5A1A"/>
    <w:rsid w:val="00FE5C74"/>
    <w:rsid w:val="00FE7225"/>
    <w:rsid w:val="00FE7E19"/>
    <w:rsid w:val="00FF0BD1"/>
    <w:rsid w:val="00FF1B0C"/>
    <w:rsid w:val="00FF1F08"/>
    <w:rsid w:val="00FF2CAB"/>
    <w:rsid w:val="00FF37ED"/>
    <w:rsid w:val="00FF3BDD"/>
    <w:rsid w:val="00FF4058"/>
    <w:rsid w:val="00FF48E7"/>
    <w:rsid w:val="00FF496D"/>
    <w:rsid w:val="00FF4FDE"/>
    <w:rsid w:val="00FF6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06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7C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42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235C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750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808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8089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808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80892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D65DF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65DF2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6116F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6116F1"/>
    <w:rPr>
      <w:rFonts w:asciiTheme="majorHAnsi" w:eastAsia="宋体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59"/>
    <w:rsid w:val="00821C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487CF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87CF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87CF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87CF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87CF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9">
    <w:name w:val="Hyperlink"/>
    <w:basedOn w:val="a0"/>
    <w:uiPriority w:val="99"/>
    <w:unhideWhenUsed/>
    <w:rsid w:val="00487CF9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43425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235C5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06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7C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42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235C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750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808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8089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808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80892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D65DF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65DF2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6116F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6116F1"/>
    <w:rPr>
      <w:rFonts w:asciiTheme="majorHAnsi" w:eastAsia="宋体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59"/>
    <w:rsid w:val="00821C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487CF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87CF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87CF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87CF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87CF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9">
    <w:name w:val="Hyperlink"/>
    <w:basedOn w:val="a0"/>
    <w:uiPriority w:val="99"/>
    <w:unhideWhenUsed/>
    <w:rsid w:val="00487CF9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43425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235C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00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oleObject" Target="embeddings/oleObject3.bin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oleObject" Target="embeddings/oleObject6.bin"/><Relationship Id="rId42" Type="http://schemas.openxmlformats.org/officeDocument/2006/relationships/image" Target="media/image26.png"/><Relationship Id="rId47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7.emf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oleObject" Target="embeddings/oleObject5.bin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1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18.emf"/><Relationship Id="rId44" Type="http://schemas.openxmlformats.org/officeDocument/2006/relationships/image" Target="media/image28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oleObject" Target="embeddings/oleObject4.bin"/><Relationship Id="rId35" Type="http://schemas.openxmlformats.org/officeDocument/2006/relationships/image" Target="media/image20.png"/><Relationship Id="rId43" Type="http://schemas.openxmlformats.org/officeDocument/2006/relationships/image" Target="media/image27.png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9.emf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20" Type="http://schemas.openxmlformats.org/officeDocument/2006/relationships/image" Target="media/image9.png"/><Relationship Id="rId41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9E9471-4AB2-4542-98FF-4D564373B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9</Pages>
  <Words>1074</Words>
  <Characters>6128</Characters>
  <Application>Microsoft Office Word</Application>
  <DocSecurity>0</DocSecurity>
  <Lines>51</Lines>
  <Paragraphs>14</Paragraphs>
  <ScaleCrop>false</ScaleCrop>
  <Company/>
  <LinksUpToDate>false</LinksUpToDate>
  <CharactersWithSpaces>71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ynch403</dc:creator>
  <cp:lastModifiedBy>JustLynch</cp:lastModifiedBy>
  <cp:revision>292</cp:revision>
  <dcterms:created xsi:type="dcterms:W3CDTF">2022-03-22T03:00:00Z</dcterms:created>
  <dcterms:modified xsi:type="dcterms:W3CDTF">2022-03-22T03:58:00Z</dcterms:modified>
</cp:coreProperties>
</file>